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38DE7BB1" w14:textId="77777777" w:rsidR="00694AA1" w:rsidRDefault="00694AA1">
      <w:pPr>
        <w:rPr>
          <w:rStyle w:val="TitleChar"/>
        </w:rPr>
      </w:pPr>
    </w:p>
    <w:tbl>
      <w:tblPr>
        <w:tblStyle w:val="TableGrid"/>
        <w:tblW w:w="0" w:type="auto"/>
        <w:shd w:val="clear" w:color="auto" w:fill="FFFF66"/>
        <w:tblLook w:val="04A0" w:firstRow="1" w:lastRow="0" w:firstColumn="1" w:lastColumn="0" w:noHBand="0" w:noVBand="1"/>
      </w:tblPr>
      <w:tblGrid>
        <w:gridCol w:w="10456"/>
      </w:tblGrid>
      <w:tr w:rsidR="00151D8E" w14:paraId="00DDD495" w14:textId="77777777" w:rsidTr="00151D8E">
        <w:tc>
          <w:tcPr>
            <w:tcW w:w="10456" w:type="dxa"/>
            <w:shd w:val="clear" w:color="auto" w:fill="FFFF66"/>
          </w:tcPr>
          <w:p w14:paraId="592115B7" w14:textId="1407E7C6" w:rsidR="00151D8E" w:rsidRDefault="00575F23" w:rsidP="00151D8E">
            <w:pPr>
              <w:jc w:val="center"/>
              <w:rPr>
                <w:rStyle w:val="TitleChar"/>
              </w:rPr>
            </w:pPr>
            <w:r>
              <w:rPr>
                <w:rStyle w:val="TitleChar"/>
              </w:rPr>
              <w:t xml:space="preserve">DA </w:t>
            </w:r>
            <w:r w:rsidR="00151D8E" w:rsidRPr="00860ED9">
              <w:rPr>
                <w:rStyle w:val="TitleChar"/>
              </w:rPr>
              <w:t>OCCUPATIONAL THERAPY</w:t>
            </w:r>
          </w:p>
          <w:p w14:paraId="654B006B" w14:textId="77777777" w:rsidR="00151D8E" w:rsidRPr="00860ED9" w:rsidRDefault="00151D8E" w:rsidP="00151D8E">
            <w:pPr>
              <w:jc w:val="center"/>
              <w:rPr>
                <w:rStyle w:val="TitleChar"/>
                <w:b/>
                <w:bCs/>
              </w:rPr>
            </w:pPr>
            <w:r w:rsidRPr="00860ED9">
              <w:rPr>
                <w:rStyle w:val="TitleChar"/>
                <w:b/>
                <w:bCs/>
              </w:rPr>
              <w:t xml:space="preserve">PRACTICE BASED LEARNING </w:t>
            </w:r>
            <w:r>
              <w:rPr>
                <w:rStyle w:val="TitleChar"/>
                <w:b/>
                <w:bCs/>
              </w:rPr>
              <w:t>4 (Level 6)</w:t>
            </w:r>
          </w:p>
          <w:p w14:paraId="7858C72C" w14:textId="095BFB24" w:rsidR="00151D8E" w:rsidRDefault="00151D8E" w:rsidP="00151D8E">
            <w:pPr>
              <w:jc w:val="center"/>
              <w:rPr>
                <w:rStyle w:val="TitleChar"/>
              </w:rPr>
            </w:pPr>
            <w:r w:rsidRPr="00860ED9">
              <w:rPr>
                <w:rStyle w:val="TitleChar"/>
              </w:rPr>
              <w:t>ASSESSMENT</w:t>
            </w:r>
          </w:p>
        </w:tc>
      </w:tr>
    </w:tbl>
    <w:p w14:paraId="6E6A3620" w14:textId="77777777" w:rsidR="00860ED9" w:rsidRDefault="00860ED9">
      <w:pPr>
        <w:rPr>
          <w:rStyle w:val="TitleChar"/>
        </w:rPr>
      </w:pPr>
    </w:p>
    <w:p w14:paraId="4B7C8C2F" w14:textId="1DAB8BDB" w:rsidR="00860ED9" w:rsidRDefault="00860ED9" w:rsidP="00860ED9">
      <w:pPr>
        <w:jc w:val="center"/>
        <w:rPr>
          <w:rStyle w:val="TitleChar"/>
        </w:rPr>
      </w:pPr>
    </w:p>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14:paraId="4F8C24CC" w14:textId="77777777" w:rsidTr="00A51AD3">
        <w:trPr>
          <w:trHeight w:hRule="exact" w:val="567"/>
          <w:jc w:val="center"/>
        </w:trPr>
        <w:tc>
          <w:tcPr>
            <w:tcW w:w="2830" w:type="dxa"/>
          </w:tcPr>
          <w:p w14:paraId="6320C6A5" w14:textId="340B5FAC" w:rsidR="000218B6" w:rsidRPr="000C3E4D" w:rsidRDefault="00BD03AE" w:rsidP="000218B6">
            <w:pPr>
              <w:rPr>
                <w:b/>
                <w:bCs/>
              </w:rPr>
            </w:pPr>
            <w:r>
              <w:rPr>
                <w:b/>
                <w:bCs/>
              </w:rPr>
              <w:t>Learner</w:t>
            </w:r>
            <w:r w:rsidR="000218B6" w:rsidRPr="000C3E4D">
              <w:rPr>
                <w:b/>
                <w:bCs/>
              </w:rPr>
              <w:t xml:space="preserve"> Name:</w:t>
            </w:r>
          </w:p>
        </w:tc>
        <w:tc>
          <w:tcPr>
            <w:tcW w:w="5387" w:type="dxa"/>
            <w:gridSpan w:val="2"/>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567EFDFF" w:rsidR="000218B6" w:rsidRPr="000C3E4D" w:rsidRDefault="00BD03AE" w:rsidP="000218B6">
            <w:pPr>
              <w:rPr>
                <w:b/>
                <w:bCs/>
              </w:rPr>
            </w:pPr>
            <w:r>
              <w:rPr>
                <w:b/>
                <w:bCs/>
              </w:rPr>
              <w:t>Learner</w:t>
            </w:r>
            <w:r w:rsidR="000218B6" w:rsidRPr="000C3E4D">
              <w:rPr>
                <w:b/>
                <w:bCs/>
              </w:rPr>
              <w:t xml:space="preserve"> ID:</w:t>
            </w:r>
          </w:p>
        </w:tc>
        <w:tc>
          <w:tcPr>
            <w:tcW w:w="5387" w:type="dxa"/>
            <w:gridSpan w:val="2"/>
          </w:tcPr>
          <w:p w14:paraId="353B8A84" w14:textId="77777777" w:rsidR="000218B6" w:rsidRPr="000218B6" w:rsidRDefault="000218B6" w:rsidP="000218B6"/>
        </w:tc>
      </w:tr>
      <w:tr w:rsidR="000218B6" w14:paraId="7F0C282F" w14:textId="77777777" w:rsidTr="00A51AD3">
        <w:trPr>
          <w:trHeight w:hRule="exact" w:val="567"/>
          <w:jc w:val="center"/>
        </w:trPr>
        <w:tc>
          <w:tcPr>
            <w:tcW w:w="2830" w:type="dxa"/>
          </w:tcPr>
          <w:p w14:paraId="04A41363" w14:textId="63662219" w:rsidR="000218B6" w:rsidRPr="000C3E4D" w:rsidRDefault="000218B6" w:rsidP="000218B6">
            <w:pPr>
              <w:rPr>
                <w:b/>
                <w:bCs/>
              </w:rPr>
            </w:pPr>
            <w:r w:rsidRPr="000C3E4D">
              <w:rPr>
                <w:b/>
                <w:bCs/>
              </w:rPr>
              <w:t>Final Grade:</w:t>
            </w:r>
          </w:p>
        </w:tc>
        <w:tc>
          <w:tcPr>
            <w:tcW w:w="2693" w:type="dxa"/>
          </w:tcPr>
          <w:p w14:paraId="7598DFFA" w14:textId="4711E3B2" w:rsidR="000218B6" w:rsidRPr="000218B6" w:rsidRDefault="000218B6" w:rsidP="000218B6">
            <w:pPr>
              <w:jc w:val="center"/>
            </w:pPr>
            <w:r>
              <w:t>PASS</w:t>
            </w:r>
          </w:p>
        </w:tc>
        <w:tc>
          <w:tcPr>
            <w:tcW w:w="2694" w:type="dxa"/>
          </w:tcPr>
          <w:p w14:paraId="25887563" w14:textId="460DD030" w:rsidR="000218B6" w:rsidRPr="000218B6" w:rsidRDefault="000218B6" w:rsidP="000218B6">
            <w:pPr>
              <w:jc w:val="center"/>
            </w:pPr>
            <w:r>
              <w:t>FAIL</w:t>
            </w: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36ECE171" w:rsidR="000C3E4D" w:rsidRPr="000C3E4D" w:rsidRDefault="000C3E4D" w:rsidP="000218B6">
            <w:r w:rsidRPr="000C3E4D">
              <w:rPr>
                <w:rFonts w:eastAsia="Arial Unicode MS" w:cs="Arial Unicode MS"/>
                <w:spacing w:val="-2"/>
                <w:sz w:val="16"/>
                <w:szCs w:val="16"/>
                <w:lang w:val="en-US"/>
              </w:rPr>
              <w:t>(</w:t>
            </w:r>
            <w:r w:rsidR="00BD03AE">
              <w:rPr>
                <w:rFonts w:eastAsia="Arial Unicode MS" w:cs="Arial Unicode MS"/>
                <w:spacing w:val="-2"/>
                <w:sz w:val="16"/>
                <w:szCs w:val="16"/>
                <w:lang w:val="en-US"/>
              </w:rPr>
              <w:t>does not include</w:t>
            </w:r>
            <w:r w:rsidRPr="000C3E4D">
              <w:rPr>
                <w:rFonts w:eastAsia="Arial Unicode MS" w:cs="Arial Unicode MS"/>
                <w:spacing w:val="-2"/>
                <w:sz w:val="16"/>
                <w:szCs w:val="16"/>
                <w:lang w:val="en-US"/>
              </w:rPr>
              <w:t xml:space="preserve"> lunch breaks or Bank Holidays)</w:t>
            </w:r>
          </w:p>
        </w:tc>
        <w:tc>
          <w:tcPr>
            <w:tcW w:w="5387" w:type="dxa"/>
            <w:gridSpan w:val="2"/>
          </w:tcPr>
          <w:p w14:paraId="7C7F6343" w14:textId="77777777" w:rsidR="000218B6" w:rsidRPr="000218B6" w:rsidRDefault="000218B6" w:rsidP="000218B6">
            <w:pPr>
              <w:rPr>
                <w:rFonts w:ascii="Arial" w:hAnsi="Arial" w:cs="Arial"/>
              </w:rPr>
            </w:pPr>
          </w:p>
        </w:tc>
      </w:tr>
    </w:tbl>
    <w:p w14:paraId="22F5689A" w14:textId="77777777" w:rsidR="000218B6" w:rsidRDefault="000218B6" w:rsidP="00860ED9">
      <w:pPr>
        <w:jc w:val="center"/>
        <w:rPr>
          <w:highlight w:val="yellow"/>
        </w:rPr>
      </w:pPr>
    </w:p>
    <w:p w14:paraId="62272E88" w14:textId="77777777" w:rsidR="00860ED9" w:rsidRDefault="00860ED9">
      <w:pPr>
        <w:rPr>
          <w:highlight w:val="yellow"/>
        </w:rPr>
      </w:pPr>
    </w:p>
    <w:p w14:paraId="5D03AEC1" w14:textId="77777777" w:rsidR="000D7F5C" w:rsidRDefault="000D7F5C">
      <w:pPr>
        <w:rPr>
          <w:highlight w:val="yellow"/>
        </w:rPr>
      </w:pPr>
    </w:p>
    <w:p w14:paraId="3E266F1D" w14:textId="77777777" w:rsidR="000D7F5C" w:rsidRDefault="000D7F5C">
      <w:pPr>
        <w:rPr>
          <w:highlight w:val="yellow"/>
        </w:rPr>
      </w:pPr>
    </w:p>
    <w:p w14:paraId="7BD7FAAE" w14:textId="77777777" w:rsidR="000D7F5C" w:rsidRDefault="000D7F5C">
      <w:pPr>
        <w:rPr>
          <w:highlight w:val="yellow"/>
        </w:rPr>
      </w:pPr>
    </w:p>
    <w:p w14:paraId="6C8FED85" w14:textId="77777777" w:rsidR="000D7F5C" w:rsidRDefault="000D7F5C" w:rsidP="000D7F5C"/>
    <w:p w14:paraId="1F7C36C6" w14:textId="002D3C1D" w:rsidR="000D7F5C" w:rsidRDefault="000D7F5C" w:rsidP="000D7F5C">
      <w:pPr>
        <w:jc w:val="center"/>
        <w:rPr>
          <w:i/>
          <w:iCs/>
        </w:rPr>
      </w:pPr>
      <w:r w:rsidRPr="00E63EBE">
        <w:rPr>
          <w:i/>
          <w:iCs/>
        </w:rPr>
        <w:t xml:space="preserve">This assessment paperwork was developed in partnership with practice educators and </w:t>
      </w:r>
      <w:r w:rsidR="00BD03AE">
        <w:rPr>
          <w:i/>
          <w:iCs/>
        </w:rPr>
        <w:t>learner</w:t>
      </w:r>
      <w:r w:rsidRPr="00E63EBE">
        <w:rPr>
          <w:i/>
          <w:iCs/>
        </w:rPr>
        <w:t xml:space="preserve">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00E63EBE">
        <w:rPr>
          <w:i/>
          <w:iCs/>
        </w:rPr>
        <w:t>Thank you to them all for their contributions.</w:t>
      </w: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8970CA5" w14:textId="77777777" w:rsidTr="008079A4">
        <w:trPr>
          <w:trHeight w:val="397"/>
        </w:trPr>
        <w:tc>
          <w:tcPr>
            <w:tcW w:w="8642" w:type="dxa"/>
          </w:tcPr>
          <w:p w14:paraId="4BE45661" w14:textId="46972897" w:rsidR="003C0C99" w:rsidRPr="008A68DE" w:rsidRDefault="00BD03AE">
            <w:r>
              <w:t>Learner</w:t>
            </w:r>
            <w:r w:rsidR="002073DF" w:rsidRPr="008A68DE">
              <w:t xml:space="preserve"> preparation for practice-based learning </w:t>
            </w:r>
          </w:p>
        </w:tc>
        <w:tc>
          <w:tcPr>
            <w:tcW w:w="1814" w:type="dxa"/>
          </w:tcPr>
          <w:p w14:paraId="11D2A1D4" w14:textId="337307D3" w:rsidR="003C0C99" w:rsidRPr="008A68DE" w:rsidRDefault="00C35536">
            <w:r>
              <w:t>6</w:t>
            </w:r>
          </w:p>
        </w:tc>
      </w:tr>
      <w:tr w:rsidR="003C0C99" w14:paraId="3AE145B7" w14:textId="77777777" w:rsidTr="008079A4">
        <w:trPr>
          <w:trHeight w:val="397"/>
        </w:trPr>
        <w:tc>
          <w:tcPr>
            <w:tcW w:w="8642" w:type="dxa"/>
          </w:tcPr>
          <w:p w14:paraId="35CCEC7C" w14:textId="16189276" w:rsidR="003C0C99" w:rsidRPr="008A68DE" w:rsidRDefault="00BD03AE">
            <w:r>
              <w:t>Learner</w:t>
            </w:r>
            <w:r w:rsidR="002073DF" w:rsidRPr="008A68DE">
              <w:t xml:space="preserve"> induction</w:t>
            </w:r>
          </w:p>
        </w:tc>
        <w:tc>
          <w:tcPr>
            <w:tcW w:w="1814" w:type="dxa"/>
          </w:tcPr>
          <w:p w14:paraId="11992306" w14:textId="77A85AC6" w:rsidR="003C0C99" w:rsidRPr="008A68DE" w:rsidRDefault="00C35536">
            <w:r>
              <w:t>7</w:t>
            </w:r>
          </w:p>
        </w:tc>
      </w:tr>
      <w:tr w:rsidR="002073DF" w14:paraId="3BF88DD2" w14:textId="77777777" w:rsidTr="008079A4">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65C62F68" w:rsidR="002073DF" w:rsidRPr="008A68DE" w:rsidRDefault="00C35536">
            <w:r>
              <w:t>8</w:t>
            </w:r>
          </w:p>
        </w:tc>
      </w:tr>
      <w:tr w:rsidR="008434F2" w14:paraId="6261F4F2" w14:textId="77777777" w:rsidTr="008079A4">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37CFBA10" w:rsidR="008434F2" w:rsidRPr="008A68DE" w:rsidRDefault="00C35536">
            <w:r>
              <w:t>9</w:t>
            </w:r>
          </w:p>
        </w:tc>
      </w:tr>
      <w:tr w:rsidR="008434F2" w14:paraId="0542799E" w14:textId="77777777" w:rsidTr="008079A4">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438F34DB" w:rsidR="008434F2" w:rsidRPr="008A68DE" w:rsidRDefault="00992F4D">
            <w:r w:rsidRPr="008A68DE">
              <w:t>1</w:t>
            </w:r>
            <w:r w:rsidR="00C35536">
              <w:t>0</w:t>
            </w:r>
          </w:p>
        </w:tc>
      </w:tr>
      <w:tr w:rsidR="008434F2" w14:paraId="329C388D" w14:textId="77777777" w:rsidTr="008079A4">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37A00249" w:rsidR="008434F2" w:rsidRPr="008A68DE" w:rsidRDefault="00992F4D">
            <w:r w:rsidRPr="008A68DE">
              <w:t>1</w:t>
            </w:r>
            <w:r w:rsidR="00C35536">
              <w:t>1</w:t>
            </w:r>
          </w:p>
        </w:tc>
      </w:tr>
      <w:tr w:rsidR="008434F2" w14:paraId="38817F41" w14:textId="77777777" w:rsidTr="008079A4">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17037B6F" w:rsidR="008434F2" w:rsidRPr="008A68DE" w:rsidRDefault="00992F4D">
            <w:r w:rsidRPr="008A68DE">
              <w:t>1</w:t>
            </w:r>
            <w:r w:rsidR="00C35536">
              <w:t>2</w:t>
            </w:r>
          </w:p>
        </w:tc>
      </w:tr>
      <w:tr w:rsidR="008434F2" w14:paraId="08E7C0B4" w14:textId="77777777" w:rsidTr="008079A4">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4EF71376" w:rsidR="008434F2" w:rsidRPr="008A68DE" w:rsidRDefault="00992F4D">
            <w:r w:rsidRPr="008A68DE">
              <w:t>1</w:t>
            </w:r>
            <w:r w:rsidR="00C35536">
              <w:t>3</w:t>
            </w:r>
          </w:p>
        </w:tc>
      </w:tr>
      <w:tr w:rsidR="008434F2" w14:paraId="5709BA2D" w14:textId="77777777" w:rsidTr="008079A4">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522CB6E5" w:rsidR="008434F2" w:rsidRPr="008A68DE" w:rsidRDefault="00992F4D">
            <w:r w:rsidRPr="008A68DE">
              <w:t>1</w:t>
            </w:r>
            <w:r w:rsidR="00C35536">
              <w:t>4</w:t>
            </w:r>
          </w:p>
        </w:tc>
      </w:tr>
      <w:tr w:rsidR="008434F2" w14:paraId="411D980A" w14:textId="77777777" w:rsidTr="008079A4">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42B09CEE" w:rsidR="008434F2" w:rsidRPr="008A68DE" w:rsidRDefault="00992F4D">
            <w:r w:rsidRPr="008A68DE">
              <w:t>1</w:t>
            </w:r>
            <w:r w:rsidR="00C35536">
              <w:t>5</w:t>
            </w:r>
          </w:p>
        </w:tc>
      </w:tr>
      <w:tr w:rsidR="008434F2" w14:paraId="4268D41C" w14:textId="77777777" w:rsidTr="008079A4">
        <w:trPr>
          <w:trHeight w:val="397"/>
        </w:trPr>
        <w:tc>
          <w:tcPr>
            <w:tcW w:w="8642" w:type="dxa"/>
          </w:tcPr>
          <w:p w14:paraId="35E62652" w14:textId="02CACF75" w:rsidR="008434F2" w:rsidRPr="008A68DE" w:rsidRDefault="008434F2">
            <w:r w:rsidRPr="008A68DE">
              <w:t>Supervision log week 7</w:t>
            </w:r>
          </w:p>
        </w:tc>
        <w:tc>
          <w:tcPr>
            <w:tcW w:w="1814" w:type="dxa"/>
          </w:tcPr>
          <w:p w14:paraId="5958E57D" w14:textId="50AE1206" w:rsidR="008434F2" w:rsidRPr="008A68DE" w:rsidRDefault="00992F4D">
            <w:r w:rsidRPr="008A68DE">
              <w:t>1</w:t>
            </w:r>
            <w:r w:rsidR="00C35536">
              <w:t>6</w:t>
            </w:r>
          </w:p>
        </w:tc>
      </w:tr>
      <w:tr w:rsidR="008434F2" w14:paraId="3A614112" w14:textId="77777777" w:rsidTr="008079A4">
        <w:trPr>
          <w:trHeight w:val="397"/>
        </w:trPr>
        <w:tc>
          <w:tcPr>
            <w:tcW w:w="8642" w:type="dxa"/>
          </w:tcPr>
          <w:p w14:paraId="31DD8C37" w14:textId="4F80BF0A" w:rsidR="008434F2" w:rsidRPr="008A68DE" w:rsidRDefault="008434F2">
            <w:r w:rsidRPr="008A68DE">
              <w:t>Supervision log week 8</w:t>
            </w:r>
          </w:p>
        </w:tc>
        <w:tc>
          <w:tcPr>
            <w:tcW w:w="1814" w:type="dxa"/>
          </w:tcPr>
          <w:p w14:paraId="1B58D7F3" w14:textId="774E46D4" w:rsidR="008434F2" w:rsidRPr="008A68DE" w:rsidRDefault="00992F4D">
            <w:r w:rsidRPr="008A68DE">
              <w:t>1</w:t>
            </w:r>
            <w:r w:rsidR="00C35536">
              <w:t>7</w:t>
            </w:r>
          </w:p>
        </w:tc>
      </w:tr>
      <w:tr w:rsidR="008434F2" w14:paraId="03B2B43E" w14:textId="77777777" w:rsidTr="008079A4">
        <w:trPr>
          <w:trHeight w:val="397"/>
        </w:trPr>
        <w:tc>
          <w:tcPr>
            <w:tcW w:w="8642" w:type="dxa"/>
          </w:tcPr>
          <w:p w14:paraId="57E6AD39" w14:textId="093A0FED" w:rsidR="008434F2" w:rsidRPr="008A68DE" w:rsidRDefault="008434F2">
            <w:r w:rsidRPr="008A68DE">
              <w:t>Supervision log week 9</w:t>
            </w:r>
          </w:p>
        </w:tc>
        <w:tc>
          <w:tcPr>
            <w:tcW w:w="1814" w:type="dxa"/>
          </w:tcPr>
          <w:p w14:paraId="47903E4C" w14:textId="3D2D5FA6" w:rsidR="008434F2" w:rsidRPr="008A68DE" w:rsidRDefault="00C35536">
            <w:r>
              <w:t>18</w:t>
            </w:r>
          </w:p>
        </w:tc>
      </w:tr>
      <w:tr w:rsidR="008434F2" w14:paraId="62FE8F44" w14:textId="77777777" w:rsidTr="008079A4">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0BC36EF6" w:rsidR="008434F2" w:rsidRPr="008A68DE" w:rsidRDefault="00C35536">
            <w:r>
              <w:t>19</w:t>
            </w:r>
          </w:p>
        </w:tc>
      </w:tr>
      <w:tr w:rsidR="008434F2" w14:paraId="4F2DF630" w14:textId="77777777" w:rsidTr="008079A4">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77616E12" w:rsidR="008434F2" w:rsidRPr="008A68DE" w:rsidRDefault="00992F4D">
            <w:r w:rsidRPr="008A68DE">
              <w:t>2</w:t>
            </w:r>
            <w:r w:rsidR="00C35536">
              <w:t>0</w:t>
            </w:r>
          </w:p>
        </w:tc>
      </w:tr>
      <w:tr w:rsidR="00992F4D" w14:paraId="60EFF5CF" w14:textId="77777777" w:rsidTr="008079A4">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21C2B073" w:rsidR="00992F4D" w:rsidRPr="008A68DE" w:rsidRDefault="00104B59">
            <w:r w:rsidRPr="008A68DE">
              <w:t>2</w:t>
            </w:r>
            <w:r w:rsidR="00C35536">
              <w:t>1</w:t>
            </w:r>
          </w:p>
        </w:tc>
      </w:tr>
      <w:tr w:rsidR="00104B59" w14:paraId="14B58A5E" w14:textId="77777777" w:rsidTr="008079A4">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478FACFE" w:rsidR="00104B59" w:rsidRPr="008A68DE" w:rsidRDefault="00104B59">
            <w:r w:rsidRPr="008A68DE">
              <w:t>2</w:t>
            </w:r>
            <w:r w:rsidR="00C35536">
              <w:t>2</w:t>
            </w:r>
          </w:p>
        </w:tc>
      </w:tr>
      <w:tr w:rsidR="00104B59" w14:paraId="28895CDC" w14:textId="77777777" w:rsidTr="008079A4">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53B5A47A" w:rsidR="00104B59" w:rsidRPr="008A68DE" w:rsidRDefault="005F1FED">
            <w:r w:rsidRPr="008A68DE">
              <w:t>2</w:t>
            </w:r>
            <w:r w:rsidR="00C35536">
              <w:t>3</w:t>
            </w:r>
          </w:p>
        </w:tc>
      </w:tr>
      <w:tr w:rsidR="005F1FED" w14:paraId="776A2B4C" w14:textId="77777777" w:rsidTr="008079A4">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080FDDB6" w:rsidR="005F1FED" w:rsidRPr="008A68DE" w:rsidRDefault="005F1FED">
            <w:r w:rsidRPr="008A68DE">
              <w:t>2</w:t>
            </w:r>
            <w:r w:rsidR="00C35536">
              <w:t>4</w:t>
            </w:r>
          </w:p>
        </w:tc>
      </w:tr>
      <w:tr w:rsidR="005F1FED" w14:paraId="52D46B19" w14:textId="77777777" w:rsidTr="008079A4">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04931074" w:rsidR="005F1FED" w:rsidRPr="008A68DE" w:rsidRDefault="008A68DE">
            <w:r w:rsidRPr="008A68DE">
              <w:t>2</w:t>
            </w:r>
            <w:r w:rsidR="00C35536">
              <w:t>5</w:t>
            </w:r>
          </w:p>
        </w:tc>
      </w:tr>
      <w:tr w:rsidR="008A68DE" w14:paraId="03D2ABDA" w14:textId="77777777" w:rsidTr="008079A4">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26C4D2A7" w:rsidR="008A68DE" w:rsidRPr="008A68DE" w:rsidRDefault="008A68DE">
            <w:r w:rsidRPr="008A68DE">
              <w:t>2</w:t>
            </w:r>
            <w:r w:rsidR="00C35536">
              <w:t>6</w:t>
            </w:r>
          </w:p>
        </w:tc>
      </w:tr>
      <w:tr w:rsidR="008A68DE" w14:paraId="28F6B9F7" w14:textId="77777777" w:rsidTr="008079A4">
        <w:trPr>
          <w:trHeight w:val="397"/>
        </w:trPr>
        <w:tc>
          <w:tcPr>
            <w:tcW w:w="8642" w:type="dxa"/>
          </w:tcPr>
          <w:p w14:paraId="10F2338D" w14:textId="2EBCA838" w:rsidR="008A68DE" w:rsidRPr="008A68DE" w:rsidRDefault="008A68DE">
            <w:r w:rsidRPr="008A68DE">
              <w:t>Service user feedback form</w:t>
            </w:r>
          </w:p>
        </w:tc>
        <w:tc>
          <w:tcPr>
            <w:tcW w:w="1814" w:type="dxa"/>
          </w:tcPr>
          <w:p w14:paraId="36B06A9C" w14:textId="28B6741B" w:rsidR="008A68DE" w:rsidRPr="008A68DE" w:rsidRDefault="00C35536">
            <w:r>
              <w:t>28</w:t>
            </w:r>
          </w:p>
        </w:tc>
      </w:tr>
      <w:tr w:rsidR="00440BE1" w14:paraId="102932FA" w14:textId="77777777" w:rsidTr="008079A4">
        <w:trPr>
          <w:trHeight w:val="397"/>
        </w:trPr>
        <w:tc>
          <w:tcPr>
            <w:tcW w:w="8642" w:type="dxa"/>
          </w:tcPr>
          <w:p w14:paraId="59FF886C" w14:textId="6AFE0A79" w:rsidR="00440BE1" w:rsidRPr="008A68DE" w:rsidRDefault="00440BE1">
            <w:r>
              <w:t>MDT feedback form</w:t>
            </w:r>
          </w:p>
        </w:tc>
        <w:tc>
          <w:tcPr>
            <w:tcW w:w="1814" w:type="dxa"/>
          </w:tcPr>
          <w:p w14:paraId="3B218647" w14:textId="1DE4D359" w:rsidR="00440BE1" w:rsidRPr="008A68DE" w:rsidRDefault="00C35536">
            <w:r>
              <w:t>29</w:t>
            </w:r>
          </w:p>
        </w:tc>
      </w:tr>
    </w:tbl>
    <w:p w14:paraId="7BB74302" w14:textId="77777777" w:rsidR="00BD4FDD" w:rsidRPr="00007C1C" w:rsidRDefault="00BD4FDD">
      <w:pPr>
        <w:rPr>
          <w:highlight w:val="yellow"/>
        </w:rPr>
      </w:pPr>
    </w:p>
    <w:p w14:paraId="6381F1E8" w14:textId="77777777" w:rsidR="00E310F8" w:rsidRDefault="00E310F8"/>
    <w:p w14:paraId="02118FB1" w14:textId="77777777" w:rsidR="000C3E4D" w:rsidRDefault="000C3E4D"/>
    <w:p w14:paraId="6F796DB8" w14:textId="77777777" w:rsidR="009408D5" w:rsidRDefault="009408D5"/>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0A51AD3">
        <w:trPr>
          <w:trHeight w:hRule="exact" w:val="911"/>
        </w:trPr>
        <w:tc>
          <w:tcPr>
            <w:tcW w:w="1034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lastRenderedPageBreak/>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0E49FA" w14:textId="66B8101E" w:rsidR="000C3E4D" w:rsidRDefault="00BD03AE" w:rsidP="000C3E4D">
            <w:r>
              <w:rPr>
                <w:rFonts w:eastAsia="Arial Unicode MS" w:hAnsi="Arial Unicode MS" w:cs="Arial Unicode MS"/>
                <w:lang w:val="en-US"/>
              </w:rPr>
              <w:t>Learner</w:t>
            </w:r>
            <w:r w:rsidR="000C3E4D">
              <w:rPr>
                <w:rFonts w:eastAsia="Arial Unicode MS" w:hAnsi="Arial Unicode MS" w:cs="Arial Unicode MS"/>
                <w:lang w:val="en-US"/>
              </w:rPr>
              <w:t xml:space="preserve"> Name</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F96E53D" w14:textId="2FCC6FCF" w:rsidR="000C3E4D" w:rsidRDefault="000C3E4D" w:rsidP="000C3E4D">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0503AB4">
        <w:trPr>
          <w:trHeight w:hRule="exact" w:val="1019"/>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A5DD8" w14:textId="30847086" w:rsidR="000C3E4D" w:rsidRPr="005678BC" w:rsidRDefault="000C3E4D" w:rsidP="000C3E4D">
            <w:pPr>
              <w:rPr>
                <w:lang w:val="en-US"/>
              </w:rPr>
            </w:pPr>
            <w:r>
              <w:rPr>
                <w:rFonts w:eastAsia="Arial Unicode MS" w:hAnsi="Arial Unicode MS" w:cs="Arial Unicode MS"/>
                <w:lang w:val="en-US"/>
              </w:rPr>
              <w:t>Address</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E5419F" w14:textId="4902389B" w:rsidR="000C3E4D" w:rsidRDefault="000C3E4D" w:rsidP="000C3E4D">
            <w:r>
              <w:rPr>
                <w:rFonts w:eastAsia="Arial Unicode MS" w:hAnsi="Arial Unicode MS" w:cs="Arial Unicode MS"/>
                <w:lang w:val="en-US"/>
              </w:rPr>
              <w:t>Telephone Numbe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9F4037" w14:textId="77777777" w:rsidR="000C3E4D" w:rsidRPr="00A5000A" w:rsidRDefault="000C3E4D" w:rsidP="000C3E4D">
            <w:pPr>
              <w:rPr>
                <w:rFonts w:ascii="Arial" w:hAnsi="Arial" w:cs="Arial"/>
              </w:rPr>
            </w:pPr>
          </w:p>
        </w:tc>
      </w:tr>
      <w:tr w:rsidR="000C3E4D" w14:paraId="65A74D33"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10456"/>
      </w:tblGrid>
      <w:tr w:rsidR="003861F1" w14:paraId="29F1006E" w14:textId="77777777" w:rsidTr="009052F7">
        <w:tc>
          <w:tcPr>
            <w:tcW w:w="10456" w:type="dxa"/>
          </w:tcPr>
          <w:p w14:paraId="1513032E" w14:textId="77777777" w:rsidR="003861F1" w:rsidRDefault="003861F1">
            <w:pPr>
              <w:rPr>
                <w:b/>
                <w:bCs/>
              </w:rPr>
            </w:pPr>
            <w:r w:rsidRPr="001E3FE4">
              <w:rPr>
                <w:b/>
                <w:bCs/>
              </w:rPr>
              <w:t>Administrative Support</w:t>
            </w:r>
            <w:r>
              <w:rPr>
                <w:b/>
                <w:bCs/>
              </w:rPr>
              <w:t xml:space="preserve"> </w:t>
            </w:r>
          </w:p>
          <w:p w14:paraId="156DA7D9" w14:textId="77777777" w:rsidR="003861F1" w:rsidRPr="001E3FE4" w:rsidRDefault="003861F1">
            <w:pPr>
              <w:rPr>
                <w:b/>
                <w:bCs/>
              </w:rPr>
            </w:pPr>
          </w:p>
          <w:p w14:paraId="2ACCE2C9" w14:textId="77777777" w:rsidR="003861F1" w:rsidRPr="00A51AD3" w:rsidRDefault="003861F1">
            <w:hyperlink r:id="rId12" w:history="1">
              <w:r w:rsidRPr="00A51AD3">
                <w:rPr>
                  <w:rStyle w:val="Hyperlink"/>
                </w:rPr>
                <w:t>ahpotplacements@shu.ac.uk</w:t>
              </w:r>
            </w:hyperlink>
          </w:p>
          <w:p w14:paraId="11250048" w14:textId="77777777" w:rsidR="003861F1" w:rsidRPr="00A51AD3" w:rsidRDefault="003861F1">
            <w:r w:rsidRPr="00A51AD3">
              <w:t>0114 225 5013</w:t>
            </w:r>
          </w:p>
          <w:p w14:paraId="3050E1BE" w14:textId="77777777" w:rsidR="003861F1" w:rsidRDefault="003861F1" w:rsidP="003861F1"/>
        </w:tc>
      </w:tr>
      <w:tr w:rsidR="0081740E" w14:paraId="0BE3098F" w14:textId="77777777" w:rsidTr="00F779F5">
        <w:tc>
          <w:tcPr>
            <w:tcW w:w="10456" w:type="dxa"/>
          </w:tcPr>
          <w:p w14:paraId="0098F3DE" w14:textId="77777777" w:rsidR="0081740E" w:rsidRDefault="0081740E">
            <w:pPr>
              <w:rPr>
                <w:b/>
                <w:bCs/>
              </w:rPr>
            </w:pPr>
            <w:r>
              <w:rPr>
                <w:b/>
                <w:bCs/>
              </w:rPr>
              <w:t>Abby Stanford</w:t>
            </w:r>
            <w:r w:rsidRPr="001E3FE4">
              <w:rPr>
                <w:b/>
                <w:bCs/>
              </w:rPr>
              <w:t xml:space="preserve"> </w:t>
            </w:r>
          </w:p>
          <w:p w14:paraId="06D02EF2" w14:textId="77777777" w:rsidR="0081740E" w:rsidRDefault="0081740E">
            <w:pPr>
              <w:rPr>
                <w:b/>
                <w:bCs/>
              </w:rPr>
            </w:pPr>
          </w:p>
          <w:p w14:paraId="7BA59C3B" w14:textId="77777777" w:rsidR="0081740E" w:rsidRPr="001E3FE4" w:rsidRDefault="0081740E">
            <w:pPr>
              <w:rPr>
                <w:b/>
                <w:bCs/>
              </w:rPr>
            </w:pPr>
            <w:r>
              <w:rPr>
                <w:b/>
                <w:bCs/>
              </w:rPr>
              <w:t xml:space="preserve">Senior Occupational Therapy Lecturer and Practice-Based Learning </w:t>
            </w:r>
            <w:r w:rsidRPr="001E3FE4">
              <w:rPr>
                <w:b/>
                <w:bCs/>
              </w:rPr>
              <w:t xml:space="preserve">Lead </w:t>
            </w:r>
          </w:p>
          <w:p w14:paraId="1B67701F" w14:textId="77777777" w:rsidR="0081740E" w:rsidRDefault="0081740E">
            <w:hyperlink r:id="rId13" w:history="1">
              <w:r w:rsidRPr="009D1ADE">
                <w:rPr>
                  <w:rStyle w:val="Hyperlink"/>
                  <w:b/>
                  <w:bCs/>
                </w:rPr>
                <w:t>a.stanford@shu.ac.uk</w:t>
              </w:r>
            </w:hyperlink>
            <w:r w:rsidRPr="00A51AD3">
              <w:t> </w:t>
            </w:r>
          </w:p>
          <w:p w14:paraId="6A4507B0" w14:textId="77777777" w:rsidR="0081740E" w:rsidRDefault="0081740E"/>
          <w:p w14:paraId="7544CE24" w14:textId="77777777" w:rsidR="0081740E" w:rsidRPr="0081740E" w:rsidRDefault="0081740E">
            <w:pPr>
              <w:rPr>
                <w:b/>
                <w:bCs/>
              </w:rPr>
            </w:pPr>
            <w:r w:rsidRPr="0081740E">
              <w:rPr>
                <w:b/>
                <w:bCs/>
              </w:rPr>
              <w:t>Tel: 07810898688</w:t>
            </w:r>
          </w:p>
          <w:p w14:paraId="38901E31" w14:textId="77777777" w:rsidR="0081740E" w:rsidRDefault="0081740E" w:rsidP="0081740E"/>
        </w:tc>
      </w:tr>
    </w:tbl>
    <w:p w14:paraId="409C75AE" w14:textId="77777777" w:rsidR="007B035D" w:rsidRDefault="007B035D" w:rsidP="007B035D"/>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3D47ECB9" w14:textId="77777777" w:rsidR="008079A4" w:rsidRDefault="008079A4" w:rsidP="007B035D"/>
    <w:p w14:paraId="4A85E331" w14:textId="77777777" w:rsidR="008079A4" w:rsidRDefault="008079A4" w:rsidP="007B035D"/>
    <w:p w14:paraId="2C4EAC88" w14:textId="77777777" w:rsidR="008079A4" w:rsidRDefault="008079A4" w:rsidP="007B035D"/>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4"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5"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A2068C2" w14:textId="08ABD564" w:rsidR="00725AC4" w:rsidRDefault="00725AC4" w:rsidP="000C3E4D">
      <w:r>
        <w:object w:dxaOrig="13321" w:dyaOrig="9370" w14:anchorId="4C8B7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368pt" o:ole="">
            <v:imagedata r:id="rId16" o:title=""/>
          </v:shape>
          <o:OLEObject Type="Embed" ProgID="Visio.Drawing.15" ShapeID="_x0000_i1025" DrawAspect="Content" ObjectID="_1802797518" r:id="rId17"/>
        </w:object>
      </w:r>
    </w:p>
    <w:p w14:paraId="55557F47" w14:textId="2773C721" w:rsidR="00AA0A18" w:rsidRDefault="00AA0A18" w:rsidP="00EC246E">
      <w:pPr>
        <w:jc w:val="center"/>
      </w:pP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6B476C30" w14:textId="7EDD60B0" w:rsidR="009408D5" w:rsidRPr="00072D0B" w:rsidRDefault="009408D5" w:rsidP="009408D5">
      <w:pPr>
        <w:spacing w:after="135" w:line="289" w:lineRule="auto"/>
        <w:rPr>
          <w:lang w:val="en-US"/>
        </w:rPr>
      </w:pPr>
      <w:r w:rsidRPr="00072D0B">
        <w:t xml:space="preserve">The aim of this module is to give you an </w:t>
      </w:r>
      <w:r w:rsidRPr="00072D0B">
        <w:rPr>
          <w:rStyle w:val="ft"/>
        </w:rPr>
        <w:t xml:space="preserve">opportunity to make the first steps from </w:t>
      </w:r>
      <w:r w:rsidR="00BD03AE">
        <w:rPr>
          <w:rStyle w:val="ft"/>
        </w:rPr>
        <w:t>learner</w:t>
      </w:r>
      <w:r w:rsidRPr="00072D0B">
        <w:rPr>
          <w:rStyle w:val="ft"/>
        </w:rPr>
        <w:t xml:space="preserve"> to newly qualified practitioner. It will enable you to develop into a</w:t>
      </w:r>
      <w:r>
        <w:rPr>
          <w:rStyle w:val="ft"/>
        </w:rPr>
        <w:t>n</w:t>
      </w:r>
      <w:r w:rsidRPr="00072D0B">
        <w:rPr>
          <w:rStyle w:val="ft"/>
        </w:rPr>
        <w:t xml:space="preserve"> independent practitioner, fit for practice, by providing </w:t>
      </w:r>
      <w:proofErr w:type="gramStart"/>
      <w:r w:rsidRPr="00072D0B">
        <w:rPr>
          <w:rStyle w:val="ft"/>
        </w:rPr>
        <w:t>you</w:t>
      </w:r>
      <w:proofErr w:type="gramEnd"/>
      <w:r w:rsidRPr="00072D0B">
        <w:rPr>
          <w:rStyle w:val="ft"/>
        </w:rPr>
        <w:t xml:space="preserve"> an opportunity to engage in complex situations with support from your practice educator.</w:t>
      </w:r>
    </w:p>
    <w:p w14:paraId="2E0E5178" w14:textId="77777777" w:rsidR="009408D5" w:rsidRDefault="009408D5" w:rsidP="009408D5">
      <w:pPr>
        <w:spacing w:after="135" w:line="289" w:lineRule="auto"/>
        <w:rPr>
          <w:rFonts w:eastAsia="Times New Roman"/>
          <w:color w:val="000000"/>
          <w:lang w:eastAsia="en-GB"/>
        </w:rPr>
      </w:pPr>
      <w:r w:rsidRPr="00072D0B">
        <w:t xml:space="preserve">This module aims to give you the opportunity to </w:t>
      </w:r>
      <w:r w:rsidRPr="00072D0B">
        <w:rPr>
          <w:rFonts w:eastAsia="Times New Roman"/>
          <w:color w:val="000000"/>
          <w:lang w:eastAsia="en-GB"/>
        </w:rPr>
        <w:t xml:space="preserve">use reflection to review and develop your practice, to work in a client-centred way and to integrate your knowledge and experience from the course to critically appraise your own and current </w:t>
      </w:r>
      <w:r>
        <w:rPr>
          <w:rFonts w:eastAsia="Times New Roman"/>
          <w:color w:val="000000"/>
          <w:lang w:eastAsia="en-GB"/>
        </w:rPr>
        <w:t>O</w:t>
      </w:r>
      <w:r w:rsidRPr="00072D0B">
        <w:rPr>
          <w:rFonts w:eastAsia="Times New Roman"/>
          <w:color w:val="000000"/>
          <w:lang w:eastAsia="en-GB"/>
        </w:rPr>
        <w:t xml:space="preserve">ccupational </w:t>
      </w:r>
      <w:r>
        <w:rPr>
          <w:rFonts w:eastAsia="Times New Roman"/>
          <w:color w:val="000000"/>
          <w:lang w:eastAsia="en-GB"/>
        </w:rPr>
        <w:t>T</w:t>
      </w:r>
      <w:r w:rsidRPr="00072D0B">
        <w:rPr>
          <w:rFonts w:eastAsia="Times New Roman"/>
          <w:color w:val="000000"/>
          <w:lang w:eastAsia="en-GB"/>
        </w:rPr>
        <w:t>herapy practice.</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2F433F33"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Apply, appraise and evaluate assessment, decision making, and interventions in that area of practice, including planning and carrying out assessments and interventions independently.</w:t>
      </w:r>
    </w:p>
    <w:p w14:paraId="11CFA940" w14:textId="2FD7FD3A" w:rsidR="007B035D" w:rsidRPr="007B035D" w:rsidRDefault="007B035D" w:rsidP="007B035D">
      <w:pPr>
        <w:pStyle w:val="ListParagraph"/>
        <w:numPr>
          <w:ilvl w:val="0"/>
          <w:numId w:val="14"/>
        </w:numPr>
        <w:spacing w:after="135" w:line="289" w:lineRule="auto"/>
        <w:rPr>
          <w:rFonts w:eastAsia="Times New Roman"/>
          <w:color w:val="000000"/>
          <w:lang w:eastAsia="en-GB"/>
        </w:rPr>
      </w:pPr>
      <w:r w:rsidRPr="77E6AFAE">
        <w:rPr>
          <w:rFonts w:eastAsia="Times New Roman"/>
          <w:color w:val="000000" w:themeColor="text1"/>
          <w:lang w:eastAsia="en-GB"/>
        </w:rPr>
        <w:t xml:space="preserve">Demonstrate interpersonal skills, </w:t>
      </w:r>
      <w:r>
        <w:rPr>
          <w:rFonts w:eastAsia="Times New Roman"/>
          <w:color w:val="000000" w:themeColor="text1"/>
          <w:lang w:eastAsia="en-GB"/>
        </w:rPr>
        <w:t>by communicating effectively, appropriately and sensitively with service users, carers, and colleagues, producing accurate and concise written and verbal reports.</w:t>
      </w:r>
    </w:p>
    <w:p w14:paraId="1B360C2F"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themeColor="text1"/>
          <w:lang w:eastAsia="en-GB"/>
        </w:rPr>
      </w:pPr>
      <w:proofErr w:type="gramStart"/>
      <w:r w:rsidRPr="007B035D">
        <w:rPr>
          <w:rFonts w:eastAsia="Times New Roman"/>
          <w:color w:val="000000" w:themeColor="text1"/>
          <w:lang w:eastAsia="en-GB"/>
        </w:rPr>
        <w:t>Demonstrate professional behaviour and safe practice at all times</w:t>
      </w:r>
      <w:proofErr w:type="gramEnd"/>
      <w:r w:rsidRPr="007B035D">
        <w:rPr>
          <w:rFonts w:eastAsia="Times New Roman"/>
          <w:color w:val="000000" w:themeColor="text1"/>
          <w:lang w:eastAsia="en-GB"/>
        </w:rPr>
        <w:t xml:space="preserve">, including effective management strategies, insight into abilities and learning needs, and reflection to synthesise learning experiences.  </w:t>
      </w:r>
    </w:p>
    <w:p w14:paraId="6A243DB1" w14:textId="77777777" w:rsidR="007B035D" w:rsidRPr="007B035D" w:rsidRDefault="007B035D"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Critically appraise your own, and current Occupational Therapy practice, including the impact of policy and change in this practice setting.</w:t>
      </w:r>
      <w:r w:rsidRPr="007B035D">
        <w:rPr>
          <w:rFonts w:eastAsia="Times New Roman"/>
          <w:color w:val="000000"/>
          <w:lang w:eastAsia="en-GB"/>
        </w:rPr>
        <w:t xml:space="preserve"> </w:t>
      </w:r>
    </w:p>
    <w:p w14:paraId="6C341674" w14:textId="77777777" w:rsidR="007B035D" w:rsidRPr="007B035D" w:rsidRDefault="007B035D" w:rsidP="007B035D">
      <w:pPr>
        <w:pStyle w:val="ListParagraph"/>
        <w:spacing w:after="135" w:line="289" w:lineRule="auto"/>
        <w:rPr>
          <w:rFonts w:eastAsia="Times New Roman"/>
          <w:color w:val="000000"/>
          <w:lang w:eastAsia="en-GB"/>
        </w:rPr>
      </w:pPr>
    </w:p>
    <w:p w14:paraId="73B5236E" w14:textId="77777777" w:rsidR="009408D5" w:rsidRDefault="009408D5" w:rsidP="009408D5"/>
    <w:p w14:paraId="44B71EB3" w14:textId="77777777" w:rsidR="000A1101" w:rsidRDefault="000A1101" w:rsidP="009408D5"/>
    <w:p w14:paraId="63179FCD" w14:textId="77777777" w:rsidR="000A1101" w:rsidRDefault="000A1101" w:rsidP="009408D5"/>
    <w:p w14:paraId="53BDCABF" w14:textId="77777777" w:rsidR="000A1101" w:rsidRDefault="000A1101" w:rsidP="009408D5"/>
    <w:p w14:paraId="36C90028" w14:textId="77777777" w:rsidR="000A1101" w:rsidRDefault="000A1101" w:rsidP="009408D5"/>
    <w:p w14:paraId="22426F50" w14:textId="77777777" w:rsidR="000A1101" w:rsidRDefault="000A1101" w:rsidP="009408D5"/>
    <w:p w14:paraId="61300CF9" w14:textId="77777777" w:rsidR="000A1101" w:rsidRDefault="000A1101" w:rsidP="009408D5"/>
    <w:p w14:paraId="2EDFECB5" w14:textId="77777777" w:rsidR="000A1101" w:rsidRDefault="000A1101" w:rsidP="009408D5"/>
    <w:p w14:paraId="18B170A8" w14:textId="77777777" w:rsidR="000A1101" w:rsidRDefault="000A1101" w:rsidP="009408D5"/>
    <w:p w14:paraId="5736AD9C" w14:textId="77777777" w:rsidR="008C36A6" w:rsidRDefault="008C36A6"/>
    <w:p w14:paraId="098863E3" w14:textId="77777777" w:rsidR="000A1101" w:rsidRDefault="000A1101"/>
    <w:p w14:paraId="7349B330" w14:textId="77777777" w:rsidR="000A1101" w:rsidRDefault="000A1101"/>
    <w:p w14:paraId="696A187B" w14:textId="77777777" w:rsidR="000A1101" w:rsidRDefault="000A1101"/>
    <w:p w14:paraId="1E65F5FC" w14:textId="77777777" w:rsidR="000A1101" w:rsidRDefault="000A1101"/>
    <w:p w14:paraId="6DA71A0D" w14:textId="77777777" w:rsidR="000A1101" w:rsidRDefault="000A1101"/>
    <w:p w14:paraId="7FEA9824" w14:textId="77777777" w:rsidR="000A1101" w:rsidRDefault="000A1101"/>
    <w:p w14:paraId="72BFB746" w14:textId="77777777" w:rsidR="000A1101" w:rsidRDefault="000A1101" w:rsidP="00C25690">
      <w:pPr>
        <w:pStyle w:val="Heading1"/>
        <w:rPr>
          <w:b/>
          <w:bCs/>
          <w:color w:val="B11550"/>
        </w:rPr>
      </w:pPr>
    </w:p>
    <w:p w14:paraId="175E0218" w14:textId="77777777" w:rsidR="000A1101" w:rsidRPr="000A1101" w:rsidRDefault="000A1101" w:rsidP="000A1101"/>
    <w:p w14:paraId="45C25A9F" w14:textId="6C903149" w:rsidR="00E05F55" w:rsidRPr="008079A4" w:rsidRDefault="00BD03AE" w:rsidP="00C25690">
      <w:pPr>
        <w:pStyle w:val="Heading1"/>
        <w:rPr>
          <w:b/>
          <w:bCs/>
          <w:color w:val="B11550"/>
        </w:rPr>
      </w:pPr>
      <w:r>
        <w:rPr>
          <w:b/>
          <w:bCs/>
          <w:color w:val="B11550"/>
        </w:rPr>
        <w:lastRenderedPageBreak/>
        <w:t>LEARNER</w:t>
      </w:r>
      <w:r w:rsidR="00E05F55" w:rsidRPr="008079A4">
        <w:rPr>
          <w:b/>
          <w:bCs/>
          <w:color w:val="B11550"/>
        </w:rPr>
        <w:t xml:space="preserve">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
              <w:t xml:space="preserve">Strengths you and your Practice Educator identified from previous practice-based learning. </w:t>
            </w:r>
          </w:p>
          <w:p w14:paraId="708E1081" w14:textId="77777777" w:rsidR="00C25690" w:rsidRDefault="00C25690"/>
          <w:p w14:paraId="74A704D5" w14:textId="77777777" w:rsidR="00C25690" w:rsidRDefault="00C25690">
            <w:pPr>
              <w:rPr>
                <w:i/>
                <w:iCs/>
              </w:rPr>
            </w:pPr>
            <w:r w:rsidRPr="00C25690">
              <w:rPr>
                <w:i/>
                <w:iCs/>
              </w:rPr>
              <w:t>What did you enjoy?</w:t>
            </w:r>
          </w:p>
          <w:p w14:paraId="4C1B57A9" w14:textId="30E8DF5B" w:rsidR="00C25690" w:rsidRPr="00C25690" w:rsidRDefault="00C25690">
            <w:pPr>
              <w:rPr>
                <w:i/>
                <w:iCs/>
              </w:rPr>
            </w:pPr>
          </w:p>
        </w:tc>
        <w:tc>
          <w:tcPr>
            <w:tcW w:w="7259" w:type="dxa"/>
          </w:tcPr>
          <w:p w14:paraId="63BD50A7" w14:textId="77777777" w:rsidR="00C25690" w:rsidRDefault="00C25690"/>
          <w:p w14:paraId="5BFBAFB5" w14:textId="77777777" w:rsidR="008C36A6" w:rsidRDefault="008C36A6"/>
          <w:p w14:paraId="019C72D3" w14:textId="77777777" w:rsidR="008C36A6" w:rsidRDefault="008C36A6"/>
          <w:p w14:paraId="61E3BDD0" w14:textId="77777777" w:rsidR="008C36A6" w:rsidRDefault="008C36A6"/>
          <w:p w14:paraId="06D9B872" w14:textId="77777777" w:rsidR="008C36A6" w:rsidRDefault="008C36A6"/>
          <w:p w14:paraId="43C83B8A" w14:textId="77777777" w:rsidR="008C36A6" w:rsidRDefault="008C36A6"/>
          <w:p w14:paraId="7FDC4F63" w14:textId="77777777" w:rsidR="008C36A6" w:rsidRDefault="008C36A6"/>
          <w:p w14:paraId="0F529E9D" w14:textId="77777777" w:rsidR="008C36A6" w:rsidRDefault="008C36A6"/>
          <w:p w14:paraId="12174EE1" w14:textId="77777777" w:rsidR="008C36A6" w:rsidRDefault="008C36A6"/>
          <w:p w14:paraId="78ECF5B4" w14:textId="77777777" w:rsidR="008C36A6" w:rsidRDefault="008C36A6"/>
          <w:p w14:paraId="12B80B8F" w14:textId="77777777" w:rsidR="008C36A6" w:rsidRDefault="008C36A6"/>
          <w:p w14:paraId="4FFEC1CA" w14:textId="77777777" w:rsidR="008C36A6" w:rsidRDefault="008C36A6"/>
        </w:tc>
      </w:tr>
      <w:tr w:rsidR="00C25690" w14:paraId="1E8FAC4A" w14:textId="77777777" w:rsidTr="00C25690">
        <w:tc>
          <w:tcPr>
            <w:tcW w:w="3226" w:type="dxa"/>
          </w:tcPr>
          <w:p w14:paraId="5CF6D7C2" w14:textId="5E7C13AE" w:rsidR="00C25690" w:rsidRDefault="00C25690">
            <w:r>
              <w:t xml:space="preserve">Areas for development/improvement you and your Practice Educator identified from previous practice-based learning. </w:t>
            </w:r>
          </w:p>
          <w:p w14:paraId="053916A4" w14:textId="77777777" w:rsidR="00C25690" w:rsidRDefault="00C25690"/>
          <w:p w14:paraId="2BF9FBD1" w14:textId="77777777" w:rsidR="00C25690" w:rsidRDefault="00C25690">
            <w:pPr>
              <w:rPr>
                <w:i/>
                <w:iCs/>
              </w:rPr>
            </w:pPr>
            <w:r w:rsidRPr="00C25690">
              <w:rPr>
                <w:i/>
                <w:iCs/>
              </w:rPr>
              <w:t>What did you find difficult?</w:t>
            </w:r>
          </w:p>
          <w:p w14:paraId="7D6071D1" w14:textId="56783785" w:rsidR="00C25690" w:rsidRPr="00C25690" w:rsidRDefault="00C25690">
            <w:pPr>
              <w:rPr>
                <w:i/>
                <w:iCs/>
              </w:rPr>
            </w:pPr>
          </w:p>
        </w:tc>
        <w:tc>
          <w:tcPr>
            <w:tcW w:w="7259" w:type="dxa"/>
          </w:tcPr>
          <w:p w14:paraId="44210874" w14:textId="77777777" w:rsidR="00C25690" w:rsidRDefault="00C25690"/>
          <w:p w14:paraId="4D454925" w14:textId="77777777" w:rsidR="008C36A6" w:rsidRDefault="008C36A6"/>
          <w:p w14:paraId="75DE9484" w14:textId="77777777" w:rsidR="008C36A6" w:rsidRDefault="008C36A6"/>
          <w:p w14:paraId="1A6D5D6D" w14:textId="77777777" w:rsidR="008C36A6" w:rsidRDefault="008C36A6"/>
          <w:p w14:paraId="1F630E0F" w14:textId="77777777" w:rsidR="008C36A6" w:rsidRDefault="008C36A6"/>
          <w:p w14:paraId="64A28459" w14:textId="77777777" w:rsidR="008C36A6" w:rsidRDefault="008C36A6"/>
          <w:p w14:paraId="5373AA42" w14:textId="77777777" w:rsidR="008C36A6" w:rsidRDefault="008C36A6"/>
          <w:p w14:paraId="246D7518" w14:textId="77777777" w:rsidR="008C36A6" w:rsidRDefault="008C36A6"/>
          <w:p w14:paraId="1206ACE8" w14:textId="77777777" w:rsidR="008C36A6" w:rsidRDefault="008C36A6"/>
          <w:p w14:paraId="506A575D" w14:textId="77777777" w:rsidR="008C36A6" w:rsidRDefault="008C36A6"/>
          <w:p w14:paraId="7B248EAB" w14:textId="77777777" w:rsidR="008C36A6" w:rsidRDefault="008C36A6"/>
          <w:p w14:paraId="77FB547C" w14:textId="77777777" w:rsidR="008C36A6" w:rsidRDefault="008C36A6"/>
        </w:tc>
      </w:tr>
      <w:tr w:rsidR="00C25690" w14:paraId="3D042AE0" w14:textId="77777777" w:rsidTr="00C25690">
        <w:tc>
          <w:tcPr>
            <w:tcW w:w="3226" w:type="dxa"/>
          </w:tcPr>
          <w:p w14:paraId="4AB73C73" w14:textId="33AD563B" w:rsidR="00C25690" w:rsidRDefault="00C25690">
            <w:r>
              <w:t>Learning objective ideas for this practice-based learning experience.</w:t>
            </w:r>
          </w:p>
        </w:tc>
        <w:tc>
          <w:tcPr>
            <w:tcW w:w="7259" w:type="dxa"/>
          </w:tcPr>
          <w:p w14:paraId="6E0EF95F" w14:textId="77777777" w:rsidR="00C25690" w:rsidRDefault="00C25690"/>
          <w:p w14:paraId="3C6C1829" w14:textId="77777777" w:rsidR="008C36A6" w:rsidRDefault="008C36A6"/>
          <w:p w14:paraId="68D8C1C9" w14:textId="77777777" w:rsidR="008C36A6" w:rsidRDefault="008C36A6"/>
          <w:p w14:paraId="37009426" w14:textId="77777777" w:rsidR="008C36A6" w:rsidRDefault="008C36A6"/>
          <w:p w14:paraId="38E06E43" w14:textId="77777777" w:rsidR="008C36A6" w:rsidRDefault="008C36A6"/>
          <w:p w14:paraId="4394C94A" w14:textId="77777777" w:rsidR="008C36A6" w:rsidRDefault="008C36A6"/>
          <w:p w14:paraId="5E333D14" w14:textId="77777777" w:rsidR="008C36A6" w:rsidRDefault="008C36A6"/>
          <w:p w14:paraId="546080E6" w14:textId="77777777" w:rsidR="008C36A6" w:rsidRDefault="008C36A6"/>
          <w:p w14:paraId="018DEABC" w14:textId="77777777" w:rsidR="008C36A6" w:rsidRDefault="008C36A6"/>
          <w:p w14:paraId="7296D2A1" w14:textId="77777777" w:rsidR="008C36A6" w:rsidRDefault="008C36A6"/>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366AF102" w:rsidR="00857E79" w:rsidRPr="007D6E73" w:rsidRDefault="007D6E73" w:rsidP="00857E79">
            <w:pPr>
              <w:rPr>
                <w:i/>
                <w:iCs/>
              </w:rPr>
            </w:pPr>
            <w:r w:rsidRPr="007D6E73">
              <w:rPr>
                <w:i/>
                <w:iCs/>
              </w:rPr>
              <w:t>These will need to be n</w:t>
            </w:r>
            <w:r w:rsidR="00857E79" w:rsidRPr="007D6E73">
              <w:rPr>
                <w:i/>
                <w:iCs/>
              </w:rPr>
              <w:t xml:space="preserve">egotiated and agreed between </w:t>
            </w:r>
            <w:r w:rsidR="00BD03AE">
              <w:rPr>
                <w:i/>
                <w:iCs/>
              </w:rPr>
              <w:t>Learner</w:t>
            </w:r>
            <w:r w:rsidR="00857E79" w:rsidRPr="007D6E73">
              <w:rPr>
                <w:i/>
                <w:iCs/>
              </w:rPr>
              <w:t xml:space="preserve"> and Practice Educator</w:t>
            </w:r>
            <w:r w:rsidRPr="007D6E73">
              <w:rPr>
                <w:i/>
                <w:iCs/>
              </w:rPr>
              <w:t xml:space="preserve"> prior to practice-based learning or as early as possible.</w:t>
            </w:r>
          </w:p>
          <w:p w14:paraId="49B4A8B0" w14:textId="77777777" w:rsidR="00A46344" w:rsidRDefault="00A46344"/>
        </w:tc>
        <w:tc>
          <w:tcPr>
            <w:tcW w:w="7259" w:type="dxa"/>
          </w:tcPr>
          <w:p w14:paraId="43FF2994" w14:textId="77777777" w:rsidR="00A46344" w:rsidRDefault="00A46344"/>
          <w:p w14:paraId="06445F52" w14:textId="77777777" w:rsidR="008C36A6" w:rsidRDefault="008C36A6"/>
          <w:p w14:paraId="6E56F036" w14:textId="77777777" w:rsidR="008C36A6" w:rsidRDefault="008C36A6"/>
          <w:p w14:paraId="71B85761" w14:textId="77777777" w:rsidR="008C36A6" w:rsidRDefault="008C36A6"/>
          <w:p w14:paraId="32B83138" w14:textId="77777777" w:rsidR="008C36A6" w:rsidRDefault="008C36A6"/>
        </w:tc>
      </w:tr>
    </w:tbl>
    <w:p w14:paraId="6402628E" w14:textId="7F366CE0" w:rsidR="00FA5E3A" w:rsidRDefault="00FA5E3A" w:rsidP="00FA5E3A">
      <w:pPr>
        <w:pStyle w:val="Title"/>
      </w:pPr>
    </w:p>
    <w:p w14:paraId="4EA22B8E" w14:textId="77777777" w:rsidR="008C36A6" w:rsidRDefault="008C36A6" w:rsidP="008C36A6"/>
    <w:p w14:paraId="16A962AC" w14:textId="77777777" w:rsidR="008C36A6" w:rsidRPr="008C36A6" w:rsidRDefault="008C36A6" w:rsidP="008C36A6"/>
    <w:p w14:paraId="573BF378" w14:textId="1EB7A35A" w:rsidR="00C25690" w:rsidRDefault="00BD03AE" w:rsidP="00B72594">
      <w:pPr>
        <w:pStyle w:val="Heading1"/>
        <w:rPr>
          <w:b/>
          <w:bCs/>
          <w:color w:val="B11550"/>
        </w:rPr>
      </w:pPr>
      <w:r>
        <w:rPr>
          <w:b/>
          <w:bCs/>
          <w:color w:val="B11550"/>
        </w:rPr>
        <w:lastRenderedPageBreak/>
        <w:t>LEARNER</w:t>
      </w:r>
      <w:r w:rsidR="00B72594" w:rsidRPr="008079A4">
        <w:rPr>
          <w:b/>
          <w:bCs/>
          <w:color w:val="B11550"/>
        </w:rPr>
        <w:t xml:space="preserve"> INDUCTION</w:t>
      </w:r>
      <w:r w:rsidR="005242D0">
        <w:rPr>
          <w:b/>
          <w:bCs/>
          <w:color w:val="B11550"/>
        </w:rPr>
        <w:t xml:space="preserve"> (TO BE COMPLETED IN </w:t>
      </w:r>
      <w:r>
        <w:rPr>
          <w:b/>
          <w:bCs/>
          <w:color w:val="B11550"/>
        </w:rPr>
        <w:t>LEARNER</w:t>
      </w:r>
      <w:r w:rsidR="005242D0">
        <w:rPr>
          <w:b/>
          <w:bCs/>
          <w:color w:val="B11550"/>
        </w:rPr>
        <w:t>’S 1</w:t>
      </w:r>
      <w:r w:rsidR="005242D0" w:rsidRPr="005242D0">
        <w:rPr>
          <w:b/>
          <w:bCs/>
          <w:color w:val="B11550"/>
          <w:vertAlign w:val="superscript"/>
        </w:rPr>
        <w:t>st</w:t>
      </w:r>
      <w:r w:rsidR="005242D0">
        <w:rPr>
          <w:b/>
          <w:bCs/>
          <w:color w:val="B11550"/>
        </w:rPr>
        <w:t xml:space="preserve"> WEEK)</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005C36AF">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2700205B" w:rsidR="00005A92" w:rsidRPr="005C36AF" w:rsidRDefault="00BD03AE" w:rsidP="00B72594">
            <w:pPr>
              <w:rPr>
                <w:b/>
                <w:bCs/>
              </w:rPr>
            </w:pPr>
            <w:r>
              <w:rPr>
                <w:b/>
                <w:bCs/>
              </w:rPr>
              <w:t>Learner</w:t>
            </w:r>
            <w:r w:rsidR="00005A92" w:rsidRPr="005C36AF">
              <w:rPr>
                <w:b/>
                <w:bCs/>
              </w:rPr>
              <w:t xml:space="preserve"> signature</w:t>
            </w:r>
          </w:p>
        </w:tc>
      </w:tr>
      <w:tr w:rsidR="00B72594" w14:paraId="5FED2621" w14:textId="7E3DD0C5" w:rsidTr="005C36AF">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005C36AF">
        <w:trPr>
          <w:trHeight w:val="567"/>
        </w:trPr>
        <w:tc>
          <w:tcPr>
            <w:tcW w:w="3998" w:type="dxa"/>
          </w:tcPr>
          <w:p w14:paraId="2DF28D69" w14:textId="6B5E1D9F"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005C36AF">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005C36AF">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005C36AF">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005C36AF">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4FA44668" w14:textId="77777777" w:rsidR="00C83A27" w:rsidRDefault="00C83A27"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14:paraId="0B50E7BF" w14:textId="77777777">
        <w:tc>
          <w:tcPr>
            <w:tcW w:w="10456" w:type="dxa"/>
            <w:gridSpan w:val="4"/>
          </w:tcPr>
          <w:p w14:paraId="3FC88987" w14:textId="77777777" w:rsidR="00C83A27" w:rsidRPr="008079A4" w:rsidRDefault="00C83A27">
            <w:pPr>
              <w:pStyle w:val="Heading1"/>
              <w:jc w:val="center"/>
              <w:rPr>
                <w:b/>
                <w:bCs/>
                <w:color w:val="B11550"/>
              </w:rPr>
            </w:pPr>
            <w:r w:rsidRPr="008079A4">
              <w:rPr>
                <w:b/>
                <w:bCs/>
                <w:color w:val="B11550"/>
              </w:rPr>
              <w:lastRenderedPageBreak/>
              <w:t>PRACTICE-BASED LEARNING AGREEMENT</w:t>
            </w:r>
          </w:p>
        </w:tc>
      </w:tr>
      <w:tr w:rsidR="00C83A27" w14:paraId="02B9FCED" w14:textId="77777777" w:rsidTr="00503AB4">
        <w:tc>
          <w:tcPr>
            <w:tcW w:w="2091" w:type="dxa"/>
          </w:tcPr>
          <w:p w14:paraId="39D74CD9" w14:textId="73E4CF4A" w:rsidR="00C83A27" w:rsidRDefault="00C83A27">
            <w:r>
              <w:t xml:space="preserve">Name of </w:t>
            </w:r>
            <w:r w:rsidR="00BD03AE">
              <w:t>Learner</w:t>
            </w:r>
          </w:p>
        </w:tc>
        <w:tc>
          <w:tcPr>
            <w:tcW w:w="2866" w:type="dxa"/>
          </w:tcPr>
          <w:p w14:paraId="13ABFF18" w14:textId="77777777" w:rsidR="00C83A27" w:rsidRDefault="00C83A27"/>
        </w:tc>
        <w:tc>
          <w:tcPr>
            <w:tcW w:w="1842" w:type="dxa"/>
          </w:tcPr>
          <w:p w14:paraId="48660287" w14:textId="77777777" w:rsidR="00C83A27" w:rsidRDefault="00C83A27">
            <w:r>
              <w:t>Name of Practice Educator</w:t>
            </w:r>
          </w:p>
        </w:tc>
        <w:tc>
          <w:tcPr>
            <w:tcW w:w="3657" w:type="dxa"/>
          </w:tcPr>
          <w:p w14:paraId="0C7BC179" w14:textId="77777777" w:rsidR="00C83A27" w:rsidRDefault="00C83A27"/>
        </w:tc>
      </w:tr>
      <w:tr w:rsidR="00C83A27" w14:paraId="3E5A7D40" w14:textId="77777777" w:rsidTr="00503AB4">
        <w:tc>
          <w:tcPr>
            <w:tcW w:w="2091" w:type="dxa"/>
          </w:tcPr>
          <w:p w14:paraId="3428CBE4" w14:textId="77777777" w:rsidR="00C83A27" w:rsidRDefault="00C83A27">
            <w:r>
              <w:t>Name of Academic Advisor/Practice Learning Coach</w:t>
            </w:r>
          </w:p>
        </w:tc>
        <w:tc>
          <w:tcPr>
            <w:tcW w:w="2866" w:type="dxa"/>
          </w:tcPr>
          <w:p w14:paraId="1C22C1B9" w14:textId="77777777" w:rsidR="00C83A27" w:rsidRDefault="00C83A27"/>
        </w:tc>
        <w:tc>
          <w:tcPr>
            <w:tcW w:w="1842" w:type="dxa"/>
          </w:tcPr>
          <w:p w14:paraId="7C6EA328" w14:textId="29FC7907" w:rsidR="00C83A27" w:rsidRDefault="00C83A27">
            <w:r>
              <w:t>Dates of P</w:t>
            </w:r>
            <w:r w:rsidR="00503AB4">
              <w:t>ractice-Based Learning</w:t>
            </w:r>
          </w:p>
        </w:tc>
        <w:tc>
          <w:tcPr>
            <w:tcW w:w="3657" w:type="dxa"/>
          </w:tcPr>
          <w:p w14:paraId="3B762447" w14:textId="77777777" w:rsidR="00C83A27" w:rsidRDefault="00C83A27"/>
        </w:tc>
      </w:tr>
      <w:tr w:rsidR="00C83A27" w14:paraId="4B9CA981" w14:textId="77777777" w:rsidTr="00503AB4">
        <w:tc>
          <w:tcPr>
            <w:tcW w:w="2091" w:type="dxa"/>
          </w:tcPr>
          <w:p w14:paraId="3083E8B4" w14:textId="3B3171F1" w:rsidR="00C83A27" w:rsidRDefault="00503AB4">
            <w:r>
              <w:t>Practice-Based Learning</w:t>
            </w:r>
            <w:r w:rsidR="00C83A27">
              <w:t xml:space="preserve"> Setting</w:t>
            </w:r>
          </w:p>
        </w:tc>
        <w:tc>
          <w:tcPr>
            <w:tcW w:w="2866" w:type="dxa"/>
          </w:tcPr>
          <w:p w14:paraId="4F82FCCF" w14:textId="77777777" w:rsidR="00C83A27" w:rsidRDefault="00C83A27"/>
        </w:tc>
        <w:tc>
          <w:tcPr>
            <w:tcW w:w="1842" w:type="dxa"/>
          </w:tcPr>
          <w:p w14:paraId="6F296C9C" w14:textId="05A3B625" w:rsidR="00C83A27" w:rsidRDefault="00503AB4">
            <w:r>
              <w:t xml:space="preserve">Practice-Based Learning </w:t>
            </w:r>
            <w:r w:rsidR="00C83A27">
              <w:t>Hours</w:t>
            </w:r>
          </w:p>
        </w:tc>
        <w:tc>
          <w:tcPr>
            <w:tcW w:w="3657" w:type="dxa"/>
          </w:tcPr>
          <w:p w14:paraId="23388D97" w14:textId="77777777" w:rsidR="00C83A27" w:rsidRDefault="00C83A27"/>
        </w:tc>
      </w:tr>
      <w:tr w:rsidR="00C83A27" w14:paraId="5231655B" w14:textId="77777777">
        <w:tc>
          <w:tcPr>
            <w:tcW w:w="2091" w:type="dxa"/>
          </w:tcPr>
          <w:p w14:paraId="541F96EC" w14:textId="77777777" w:rsidR="00C83A27" w:rsidRDefault="00C83A27">
            <w:r>
              <w:t>There are factors that that might impact on my practice-based learning.</w:t>
            </w:r>
          </w:p>
          <w:p w14:paraId="5AEDCC80" w14:textId="77777777" w:rsidR="00C83A27" w:rsidRDefault="00C83A27"/>
          <w:p w14:paraId="6FCB327F" w14:textId="77777777" w:rsidR="00C83A27" w:rsidRPr="002829F5" w:rsidRDefault="00C83A27">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tc>
        <w:tc>
          <w:tcPr>
            <w:tcW w:w="8365" w:type="dxa"/>
            <w:gridSpan w:val="3"/>
          </w:tcPr>
          <w:p w14:paraId="3097FF7F" w14:textId="2F3BEA12" w:rsidR="00C83A27" w:rsidRDefault="00C83A27" w:rsidP="008434F2">
            <w:pPr>
              <w:spacing w:after="160" w:line="259" w:lineRule="auto"/>
            </w:pPr>
            <w:r>
              <w:t>These are:</w:t>
            </w:r>
          </w:p>
        </w:tc>
      </w:tr>
      <w:tr w:rsidR="00C83A27" w14:paraId="001C0760" w14:textId="77777777">
        <w:tc>
          <w:tcPr>
            <w:tcW w:w="2091" w:type="dxa"/>
          </w:tcPr>
          <w:p w14:paraId="4C0A3311" w14:textId="77777777" w:rsidR="00C83A27" w:rsidRDefault="00C83A27">
            <w:pPr>
              <w:spacing w:after="160" w:line="259" w:lineRule="auto"/>
            </w:pPr>
            <w:r>
              <w:t>I need this support and/or these adjustments:</w:t>
            </w:r>
          </w:p>
          <w:p w14:paraId="3E55F94E" w14:textId="77777777" w:rsidR="00C83A27" w:rsidRPr="002829F5" w:rsidRDefault="00C83A27">
            <w:pPr>
              <w:rPr>
                <w:i/>
                <w:iCs/>
              </w:rPr>
            </w:pPr>
            <w:r w:rsidRPr="002829F5">
              <w:rPr>
                <w:i/>
                <w:iCs/>
              </w:rPr>
              <w:t>Please detail who will be responsible for these.</w:t>
            </w:r>
          </w:p>
          <w:p w14:paraId="0349EEEB" w14:textId="77777777" w:rsidR="00C83A27" w:rsidRDefault="00C83A27"/>
        </w:tc>
        <w:tc>
          <w:tcPr>
            <w:tcW w:w="8365" w:type="dxa"/>
            <w:gridSpan w:val="3"/>
          </w:tcPr>
          <w:p w14:paraId="465F6F15" w14:textId="77777777" w:rsidR="00C83A27" w:rsidRDefault="00C83A27"/>
          <w:p w14:paraId="56355DEF" w14:textId="77777777" w:rsidR="00C83A27" w:rsidRDefault="00C83A27"/>
          <w:p w14:paraId="58617A7B" w14:textId="77777777" w:rsidR="00C83A27" w:rsidRDefault="00C83A27"/>
          <w:p w14:paraId="2EA4A6AA" w14:textId="77777777" w:rsidR="00C83A27" w:rsidRDefault="00C83A27"/>
          <w:p w14:paraId="7D9A8366" w14:textId="77777777" w:rsidR="00C83A27" w:rsidRDefault="00C83A27"/>
          <w:p w14:paraId="38AC794F" w14:textId="77777777" w:rsidR="00C83A27" w:rsidRDefault="00C83A27"/>
          <w:p w14:paraId="4BB6B0ED" w14:textId="77777777" w:rsidR="00C83A27" w:rsidRDefault="00C83A27"/>
          <w:p w14:paraId="3AAE5D26" w14:textId="77777777" w:rsidR="00C83A27" w:rsidRDefault="00C83A27"/>
          <w:p w14:paraId="4E38479B" w14:textId="77777777" w:rsidR="00C83A27" w:rsidRDefault="00C83A27"/>
          <w:p w14:paraId="21FAA317" w14:textId="77777777" w:rsidR="008434F2" w:rsidRDefault="008434F2"/>
          <w:p w14:paraId="42CBDA73" w14:textId="77777777" w:rsidR="00C83A27" w:rsidRDefault="00C83A27"/>
          <w:p w14:paraId="2188478B" w14:textId="77777777" w:rsidR="00C83A27" w:rsidRDefault="00C83A27"/>
          <w:p w14:paraId="042D6A34" w14:textId="77777777" w:rsidR="00C83A27" w:rsidRDefault="00C83A27"/>
          <w:p w14:paraId="5D500409" w14:textId="77777777" w:rsidR="00C83A27" w:rsidRDefault="00C83A27"/>
          <w:p w14:paraId="61B7C17B" w14:textId="77777777" w:rsidR="00C83A27" w:rsidRDefault="00C83A27"/>
          <w:p w14:paraId="61868152" w14:textId="77777777" w:rsidR="00C83A27" w:rsidRDefault="00C83A27"/>
        </w:tc>
      </w:tr>
      <w:tr w:rsidR="00C83A27" w14:paraId="70BE4761" w14:textId="77777777">
        <w:trPr>
          <w:trHeight w:val="567"/>
        </w:trPr>
        <w:tc>
          <w:tcPr>
            <w:tcW w:w="2091" w:type="dxa"/>
          </w:tcPr>
          <w:p w14:paraId="4E53A685" w14:textId="77777777" w:rsidR="00C83A27" w:rsidRDefault="00C83A27">
            <w:r w:rsidRPr="00967745">
              <w:rPr>
                <w:b/>
                <w:bCs/>
              </w:rPr>
              <w:t>Date</w:t>
            </w:r>
            <w:r>
              <w:rPr>
                <w:b/>
                <w:bCs/>
              </w:rPr>
              <w:t xml:space="preserve"> agreed</w:t>
            </w:r>
            <w:r w:rsidRPr="00967745">
              <w:rPr>
                <w:b/>
                <w:bCs/>
              </w:rPr>
              <w:t>:</w:t>
            </w:r>
          </w:p>
        </w:tc>
        <w:tc>
          <w:tcPr>
            <w:tcW w:w="8365" w:type="dxa"/>
            <w:gridSpan w:val="3"/>
          </w:tcPr>
          <w:p w14:paraId="7A282271" w14:textId="77777777" w:rsidR="00C83A27" w:rsidRDefault="00C83A27"/>
        </w:tc>
      </w:tr>
      <w:tr w:rsidR="00C83A27" w14:paraId="29CE5074" w14:textId="77777777">
        <w:trPr>
          <w:trHeight w:val="567"/>
        </w:trPr>
        <w:tc>
          <w:tcPr>
            <w:tcW w:w="2091" w:type="dxa"/>
          </w:tcPr>
          <w:p w14:paraId="4EC537AB" w14:textId="63F8D10C" w:rsidR="00C83A27" w:rsidRDefault="00BD03AE">
            <w:r>
              <w:rPr>
                <w:b/>
                <w:bCs/>
              </w:rPr>
              <w:t>Learner</w:t>
            </w:r>
            <w:r w:rsidR="00C83A27" w:rsidRPr="00967745">
              <w:rPr>
                <w:b/>
                <w:bCs/>
              </w:rPr>
              <w:t xml:space="preserve"> signature:</w:t>
            </w:r>
          </w:p>
        </w:tc>
        <w:tc>
          <w:tcPr>
            <w:tcW w:w="8365" w:type="dxa"/>
            <w:gridSpan w:val="3"/>
          </w:tcPr>
          <w:p w14:paraId="7EF57675" w14:textId="77777777" w:rsidR="00C83A27" w:rsidRDefault="00C83A27"/>
        </w:tc>
      </w:tr>
      <w:tr w:rsidR="00C83A27" w14:paraId="13A56CD9" w14:textId="77777777">
        <w:trPr>
          <w:trHeight w:val="567"/>
        </w:trPr>
        <w:tc>
          <w:tcPr>
            <w:tcW w:w="2091" w:type="dxa"/>
          </w:tcPr>
          <w:p w14:paraId="6AF145FC" w14:textId="77777777" w:rsidR="00C83A27" w:rsidRDefault="00C83A27">
            <w:r w:rsidRPr="00967745">
              <w:rPr>
                <w:b/>
                <w:bCs/>
              </w:rPr>
              <w:t>Educator signature:</w:t>
            </w:r>
          </w:p>
        </w:tc>
        <w:tc>
          <w:tcPr>
            <w:tcW w:w="8365" w:type="dxa"/>
            <w:gridSpan w:val="3"/>
          </w:tcPr>
          <w:p w14:paraId="4516B834" w14:textId="77777777" w:rsidR="00C83A27" w:rsidRDefault="00C83A27"/>
        </w:tc>
      </w:tr>
    </w:tbl>
    <w:p w14:paraId="0A24C5E5" w14:textId="77777777" w:rsidR="00C83A27" w:rsidRDefault="00C83A27" w:rsidP="001D4AEF">
      <w:pPr>
        <w:rPr>
          <w:highlight w:val="yellow"/>
        </w:rPr>
      </w:pPr>
    </w:p>
    <w:p w14:paraId="6DE14E7D" w14:textId="7685AC27" w:rsidR="00826F67" w:rsidRPr="008079A4" w:rsidRDefault="00D06F10" w:rsidP="00826F67">
      <w:pPr>
        <w:pStyle w:val="Heading1"/>
        <w:rPr>
          <w:b/>
          <w:bCs/>
          <w:color w:val="B11550"/>
        </w:rPr>
      </w:pPr>
      <w:r w:rsidRPr="008079A4">
        <w:rPr>
          <w:b/>
          <w:bCs/>
          <w:color w:val="B11550"/>
        </w:rPr>
        <w:lastRenderedPageBreak/>
        <w:t>P</w:t>
      </w:r>
      <w:r w:rsidR="00514C52" w:rsidRPr="008079A4">
        <w:rPr>
          <w:b/>
          <w:bCs/>
          <w:color w:val="B11550"/>
        </w:rPr>
        <w:t>RACTICE-BASED LEARNING</w:t>
      </w:r>
      <w:r w:rsidRPr="008079A4">
        <w:rPr>
          <w:b/>
          <w:bCs/>
          <w:color w:val="B11550"/>
        </w:rPr>
        <w:t xml:space="preserve"> OBJECTIVES</w:t>
      </w:r>
    </w:p>
    <w:p w14:paraId="526D5B6C" w14:textId="409644F1" w:rsidR="00826F67" w:rsidRPr="00826F67" w:rsidRDefault="007A5465" w:rsidP="00826F67">
      <w:r>
        <w:t xml:space="preserve">These should be completed by the </w:t>
      </w:r>
      <w:r w:rsidR="00BD03AE">
        <w:t>learner</w:t>
      </w:r>
      <w:r>
        <w:t xml:space="preserve">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pPr>
              <w:rPr>
                <w:b/>
                <w:bCs/>
              </w:rPr>
            </w:pPr>
            <w:r w:rsidRPr="008D2AEA">
              <w:rPr>
                <w:b/>
                <w:bCs/>
              </w:rPr>
              <w:t>Resources Required</w:t>
            </w:r>
          </w:p>
          <w:p w14:paraId="4366D7AF" w14:textId="2BAACB46" w:rsidR="000639BF" w:rsidRPr="001479C4" w:rsidRDefault="001479C4">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pPr>
              <w:rPr>
                <w:b/>
                <w:bCs/>
              </w:rPr>
            </w:pPr>
            <w:r w:rsidRPr="008D2AEA">
              <w:rPr>
                <w:b/>
                <w:bCs/>
              </w:rPr>
              <w:t>Date Set</w:t>
            </w:r>
          </w:p>
        </w:tc>
        <w:tc>
          <w:tcPr>
            <w:tcW w:w="2693" w:type="dxa"/>
          </w:tcPr>
          <w:p w14:paraId="05195284" w14:textId="243D3BCD" w:rsidR="00C91837" w:rsidRPr="008D2AEA" w:rsidRDefault="0055071C">
            <w:pPr>
              <w:rPr>
                <w:b/>
                <w:bCs/>
              </w:rPr>
            </w:pPr>
            <w:r w:rsidRPr="008D2AEA">
              <w:rPr>
                <w:b/>
                <w:bCs/>
              </w:rPr>
              <w:t xml:space="preserve">Evidence provided by </w:t>
            </w:r>
            <w:r w:rsidR="00BD03AE">
              <w:rPr>
                <w:b/>
                <w:bCs/>
              </w:rPr>
              <w:t>learner</w:t>
            </w:r>
            <w:r w:rsidRPr="008D2AEA">
              <w:rPr>
                <w:b/>
                <w:bCs/>
              </w:rPr>
              <w:t xml:space="preserve"> to demonstrate learning objective has been met</w:t>
            </w:r>
          </w:p>
        </w:tc>
        <w:tc>
          <w:tcPr>
            <w:tcW w:w="1134" w:type="dxa"/>
          </w:tcPr>
          <w:p w14:paraId="502699AE" w14:textId="401801A8" w:rsidR="00C91837" w:rsidRPr="008D2AEA" w:rsidRDefault="00C91837">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D835F86" w:rsidR="008D2AEA" w:rsidRDefault="00BD03AE" w:rsidP="008D2AEA">
            <w:r>
              <w:rPr>
                <w:b/>
                <w:bCs/>
              </w:rPr>
              <w:t>Learner</w:t>
            </w:r>
            <w:r w:rsidR="008D2AEA" w:rsidRPr="00967745">
              <w:rPr>
                <w:b/>
                <w:bCs/>
              </w:rPr>
              <w:t xml:space="preserve">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p w14:paraId="58F77214" w14:textId="77777777" w:rsidR="00593A63" w:rsidRDefault="00593A63" w:rsidP="001D4AEF"/>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trPr>
          <w:jc w:val="center"/>
        </w:trPr>
        <w:tc>
          <w:tcPr>
            <w:tcW w:w="10206" w:type="dxa"/>
            <w:gridSpan w:val="2"/>
          </w:tcPr>
          <w:p w14:paraId="38051936" w14:textId="77777777" w:rsidR="00593A63" w:rsidRPr="008079A4" w:rsidRDefault="00593A63">
            <w:pPr>
              <w:pStyle w:val="Heading1"/>
              <w:jc w:val="center"/>
              <w:rPr>
                <w:b/>
                <w:bCs/>
                <w:color w:val="B11550"/>
              </w:rPr>
            </w:pPr>
            <w:r w:rsidRPr="008079A4">
              <w:rPr>
                <w:b/>
                <w:bCs/>
                <w:color w:val="B11550"/>
              </w:rPr>
              <w:t>SUPERVISION RECORD WEEK 1</w:t>
            </w:r>
          </w:p>
          <w:p w14:paraId="36A50615" w14:textId="6063D323" w:rsidR="00593A63" w:rsidRDefault="00593A63">
            <w:pPr>
              <w:jc w:val="center"/>
            </w:pPr>
            <w:r>
              <w:t xml:space="preserve">To be completed and signed by </w:t>
            </w:r>
            <w:r w:rsidR="00BD03AE">
              <w:t>learner</w:t>
            </w:r>
            <w:r>
              <w:t>, and verified by Practice Educator</w:t>
            </w:r>
          </w:p>
          <w:p w14:paraId="73E728D2" w14:textId="77777777" w:rsidR="00593A63" w:rsidRDefault="00593A63">
            <w:pPr>
              <w:jc w:val="center"/>
            </w:pPr>
          </w:p>
        </w:tc>
      </w:tr>
      <w:tr w:rsidR="00593A63" w14:paraId="53678CCA" w14:textId="77777777">
        <w:trPr>
          <w:trHeight w:val="1418"/>
          <w:jc w:val="center"/>
        </w:trPr>
        <w:tc>
          <w:tcPr>
            <w:tcW w:w="3402" w:type="dxa"/>
          </w:tcPr>
          <w:p w14:paraId="126332E0" w14:textId="506C7AFC" w:rsidR="00593A63" w:rsidRPr="00967745" w:rsidRDefault="00226880">
            <w:pPr>
              <w:rPr>
                <w:b/>
                <w:bCs/>
              </w:rPr>
            </w:pPr>
            <w:r>
              <w:rPr>
                <w:b/>
                <w:bCs/>
              </w:rPr>
              <w:t>Feedback from previous placement(s)</w:t>
            </w:r>
            <w:r w:rsidR="00593A63" w:rsidRPr="00967745">
              <w:rPr>
                <w:b/>
                <w:bCs/>
              </w:rPr>
              <w:t>:</w:t>
            </w:r>
          </w:p>
        </w:tc>
        <w:tc>
          <w:tcPr>
            <w:tcW w:w="6804" w:type="dxa"/>
          </w:tcPr>
          <w:p w14:paraId="02A37260" w14:textId="77777777" w:rsidR="00593A63" w:rsidRDefault="00593A63"/>
        </w:tc>
      </w:tr>
      <w:tr w:rsidR="00593A63" w14:paraId="7C958750" w14:textId="77777777">
        <w:trPr>
          <w:trHeight w:val="1418"/>
          <w:jc w:val="center"/>
        </w:trPr>
        <w:tc>
          <w:tcPr>
            <w:tcW w:w="3402" w:type="dxa"/>
          </w:tcPr>
          <w:p w14:paraId="3F37C974" w14:textId="77777777" w:rsidR="00593A63" w:rsidRDefault="00593A63">
            <w:pPr>
              <w:rPr>
                <w:b/>
                <w:bCs/>
              </w:rPr>
            </w:pPr>
            <w:r w:rsidRPr="00967745">
              <w:rPr>
                <w:b/>
                <w:bCs/>
              </w:rPr>
              <w:t>Reflection:</w:t>
            </w:r>
          </w:p>
          <w:p w14:paraId="4690F8E7" w14:textId="10D1FAF2" w:rsidR="001479C4" w:rsidRPr="008E66B9" w:rsidRDefault="001479C4">
            <w:pPr>
              <w:rPr>
                <w:i/>
                <w:iCs/>
              </w:rPr>
            </w:pPr>
            <w:r w:rsidRPr="008E66B9">
              <w:rPr>
                <w:i/>
                <w:iCs/>
              </w:rPr>
              <w:t xml:space="preserve">You may want to reflect on a FEELING you had in your first week </w:t>
            </w:r>
            <w:r w:rsidR="008E66B9" w:rsidRPr="008E66B9">
              <w:rPr>
                <w:i/>
                <w:iCs/>
              </w:rPr>
              <w:t>e.g.,</w:t>
            </w:r>
            <w:r w:rsidRPr="008E66B9">
              <w:rPr>
                <w:i/>
                <w:iCs/>
              </w:rPr>
              <w:t xml:space="preserve"> </w:t>
            </w:r>
            <w:r w:rsidR="008E66B9" w:rsidRPr="008E66B9">
              <w:rPr>
                <w:i/>
                <w:iCs/>
              </w:rPr>
              <w:t>nervousness.</w:t>
            </w:r>
          </w:p>
        </w:tc>
        <w:tc>
          <w:tcPr>
            <w:tcW w:w="6804" w:type="dxa"/>
          </w:tcPr>
          <w:p w14:paraId="42A98664" w14:textId="77777777" w:rsidR="00593A63" w:rsidRDefault="00593A63"/>
        </w:tc>
      </w:tr>
      <w:tr w:rsidR="00593A63" w14:paraId="125090F6" w14:textId="77777777">
        <w:trPr>
          <w:trHeight w:val="1418"/>
          <w:jc w:val="center"/>
        </w:trPr>
        <w:tc>
          <w:tcPr>
            <w:tcW w:w="3402" w:type="dxa"/>
          </w:tcPr>
          <w:p w14:paraId="0F74F1DD" w14:textId="77777777" w:rsidR="00593A63" w:rsidRPr="00967745" w:rsidRDefault="00593A63">
            <w:pPr>
              <w:rPr>
                <w:b/>
                <w:bCs/>
              </w:rPr>
            </w:pPr>
            <w:r w:rsidRPr="00967745">
              <w:rPr>
                <w:b/>
                <w:bCs/>
              </w:rPr>
              <w:t>Case discussion (if applicable):</w:t>
            </w:r>
          </w:p>
        </w:tc>
        <w:tc>
          <w:tcPr>
            <w:tcW w:w="6804" w:type="dxa"/>
          </w:tcPr>
          <w:p w14:paraId="146F710C" w14:textId="77777777" w:rsidR="00593A63" w:rsidRDefault="00593A63"/>
        </w:tc>
      </w:tr>
      <w:tr w:rsidR="00593A63" w14:paraId="718E66EE" w14:textId="77777777">
        <w:trPr>
          <w:trHeight w:val="1418"/>
          <w:jc w:val="center"/>
        </w:trPr>
        <w:tc>
          <w:tcPr>
            <w:tcW w:w="3402" w:type="dxa"/>
          </w:tcPr>
          <w:p w14:paraId="37D5D84D" w14:textId="506EDFED" w:rsidR="00593A63" w:rsidRPr="00967745" w:rsidRDefault="00593A63">
            <w:pPr>
              <w:rPr>
                <w:b/>
                <w:bCs/>
              </w:rPr>
            </w:pPr>
            <w:r w:rsidRPr="00967745">
              <w:rPr>
                <w:b/>
                <w:bCs/>
              </w:rPr>
              <w:t>Feedback:</w:t>
            </w:r>
          </w:p>
        </w:tc>
        <w:tc>
          <w:tcPr>
            <w:tcW w:w="6804" w:type="dxa"/>
          </w:tcPr>
          <w:p w14:paraId="21D7DEE3" w14:textId="77777777" w:rsidR="00593A63" w:rsidRDefault="00593A63"/>
        </w:tc>
      </w:tr>
      <w:tr w:rsidR="00593A63" w14:paraId="0CC7B175" w14:textId="77777777">
        <w:trPr>
          <w:trHeight w:val="1418"/>
          <w:jc w:val="center"/>
        </w:trPr>
        <w:tc>
          <w:tcPr>
            <w:tcW w:w="3402" w:type="dxa"/>
          </w:tcPr>
          <w:p w14:paraId="7F0FA8B3" w14:textId="77777777" w:rsidR="00593A63" w:rsidRPr="00967745" w:rsidRDefault="00593A63">
            <w:pPr>
              <w:rPr>
                <w:b/>
                <w:bCs/>
              </w:rPr>
            </w:pPr>
            <w:r w:rsidRPr="00967745">
              <w:rPr>
                <w:b/>
                <w:bCs/>
              </w:rPr>
              <w:t>Outcomes of reading/research:</w:t>
            </w:r>
          </w:p>
        </w:tc>
        <w:tc>
          <w:tcPr>
            <w:tcW w:w="6804" w:type="dxa"/>
          </w:tcPr>
          <w:p w14:paraId="16C7DF21" w14:textId="77777777" w:rsidR="00593A63" w:rsidRDefault="00593A63"/>
        </w:tc>
      </w:tr>
      <w:tr w:rsidR="00593A63" w14:paraId="0B8B1643" w14:textId="77777777">
        <w:trPr>
          <w:trHeight w:val="1418"/>
          <w:jc w:val="center"/>
        </w:trPr>
        <w:tc>
          <w:tcPr>
            <w:tcW w:w="3402" w:type="dxa"/>
          </w:tcPr>
          <w:p w14:paraId="113D0CB3" w14:textId="7251EF61" w:rsidR="00593A63" w:rsidRDefault="00BD03AE">
            <w:pPr>
              <w:rPr>
                <w:b/>
                <w:bCs/>
              </w:rPr>
            </w:pPr>
            <w:r>
              <w:rPr>
                <w:b/>
                <w:bCs/>
              </w:rPr>
              <w:t>Learner</w:t>
            </w:r>
            <w:r w:rsidR="00593A63">
              <w:rPr>
                <w:b/>
                <w:bCs/>
              </w:rPr>
              <w:t xml:space="preserve"> h</w:t>
            </w:r>
            <w:r w:rsidR="00593A63" w:rsidRPr="00967745">
              <w:rPr>
                <w:b/>
                <w:bCs/>
              </w:rPr>
              <w:t>ealth and wellbeing:</w:t>
            </w:r>
          </w:p>
          <w:p w14:paraId="63EF9F62" w14:textId="4C7BDBCA" w:rsidR="00EC246E" w:rsidRPr="008A0F0B" w:rsidRDefault="00EC246E">
            <w:pPr>
              <w:rPr>
                <w:i/>
                <w:iCs/>
              </w:rPr>
            </w:pPr>
            <w:r w:rsidRPr="008A0F0B">
              <w:rPr>
                <w:i/>
                <w:iCs/>
              </w:rPr>
              <w:t xml:space="preserve">Prompt – Please </w:t>
            </w:r>
            <w:r w:rsidR="008A0F0B" w:rsidRPr="008A0F0B">
              <w:rPr>
                <w:i/>
                <w:iCs/>
              </w:rPr>
              <w:t xml:space="preserve">consider </w:t>
            </w:r>
            <w:r w:rsidRPr="008A0F0B">
              <w:rPr>
                <w:i/>
                <w:iCs/>
              </w:rPr>
              <w:t>discuss</w:t>
            </w:r>
            <w:r w:rsidR="008A0F0B" w:rsidRPr="008A0F0B">
              <w:rPr>
                <w:i/>
                <w:iCs/>
              </w:rPr>
              <w:t>ing learning needs and reasonable adjustments required if not already disclosed.</w:t>
            </w:r>
          </w:p>
        </w:tc>
        <w:tc>
          <w:tcPr>
            <w:tcW w:w="6804" w:type="dxa"/>
          </w:tcPr>
          <w:p w14:paraId="7AC2502F" w14:textId="77777777" w:rsidR="00593A63" w:rsidRDefault="00593A63"/>
        </w:tc>
      </w:tr>
      <w:tr w:rsidR="00593A63" w14:paraId="7D2C86C1" w14:textId="77777777">
        <w:trPr>
          <w:trHeight w:val="1418"/>
          <w:jc w:val="center"/>
        </w:trPr>
        <w:tc>
          <w:tcPr>
            <w:tcW w:w="3402" w:type="dxa"/>
          </w:tcPr>
          <w:p w14:paraId="71E1AD20" w14:textId="77777777" w:rsidR="00593A63" w:rsidRPr="00967745" w:rsidRDefault="00593A63">
            <w:pPr>
              <w:rPr>
                <w:b/>
                <w:bCs/>
              </w:rPr>
            </w:pPr>
            <w:r w:rsidRPr="00967745">
              <w:rPr>
                <w:b/>
                <w:bCs/>
              </w:rPr>
              <w:t>Goals and actions for next week:</w:t>
            </w:r>
          </w:p>
          <w:p w14:paraId="79BBABF1" w14:textId="77777777" w:rsidR="00593A63" w:rsidRPr="00967745" w:rsidRDefault="00593A63">
            <w:pPr>
              <w:rPr>
                <w:i/>
                <w:iCs/>
              </w:rPr>
            </w:pPr>
            <w:r w:rsidRPr="00967745">
              <w:rPr>
                <w:i/>
                <w:iCs/>
              </w:rPr>
              <w:t>Aim for these to link to overall learning objectives</w:t>
            </w:r>
          </w:p>
        </w:tc>
        <w:tc>
          <w:tcPr>
            <w:tcW w:w="6804" w:type="dxa"/>
          </w:tcPr>
          <w:p w14:paraId="2FC03E8D" w14:textId="77777777" w:rsidR="00593A63" w:rsidRDefault="00593A63"/>
        </w:tc>
      </w:tr>
      <w:tr w:rsidR="00593A63" w14:paraId="27BDD011" w14:textId="77777777">
        <w:trPr>
          <w:trHeight w:val="567"/>
          <w:jc w:val="center"/>
        </w:trPr>
        <w:tc>
          <w:tcPr>
            <w:tcW w:w="3402" w:type="dxa"/>
          </w:tcPr>
          <w:p w14:paraId="303A8AA8" w14:textId="77777777" w:rsidR="00593A63" w:rsidRPr="00967745" w:rsidRDefault="00593A63">
            <w:pPr>
              <w:rPr>
                <w:b/>
                <w:bCs/>
              </w:rPr>
            </w:pPr>
            <w:r w:rsidRPr="00967745">
              <w:rPr>
                <w:b/>
                <w:bCs/>
              </w:rPr>
              <w:t>Date:</w:t>
            </w:r>
          </w:p>
        </w:tc>
        <w:tc>
          <w:tcPr>
            <w:tcW w:w="6804" w:type="dxa"/>
          </w:tcPr>
          <w:p w14:paraId="50E62247" w14:textId="77777777" w:rsidR="00593A63" w:rsidRDefault="00593A63"/>
        </w:tc>
      </w:tr>
      <w:tr w:rsidR="00593A63" w14:paraId="72C35D48" w14:textId="77777777">
        <w:trPr>
          <w:trHeight w:val="567"/>
          <w:jc w:val="center"/>
        </w:trPr>
        <w:tc>
          <w:tcPr>
            <w:tcW w:w="3402" w:type="dxa"/>
          </w:tcPr>
          <w:p w14:paraId="37E3E096" w14:textId="19987FAF" w:rsidR="00593A63" w:rsidRPr="00967745" w:rsidRDefault="00BD03AE">
            <w:pPr>
              <w:rPr>
                <w:b/>
                <w:bCs/>
              </w:rPr>
            </w:pPr>
            <w:r>
              <w:rPr>
                <w:b/>
                <w:bCs/>
              </w:rPr>
              <w:t>Learner</w:t>
            </w:r>
            <w:r w:rsidR="00593A63" w:rsidRPr="00967745">
              <w:rPr>
                <w:b/>
                <w:bCs/>
              </w:rPr>
              <w:t xml:space="preserve"> signature:</w:t>
            </w:r>
          </w:p>
        </w:tc>
        <w:tc>
          <w:tcPr>
            <w:tcW w:w="6804" w:type="dxa"/>
          </w:tcPr>
          <w:p w14:paraId="3C2BAE1D" w14:textId="77777777" w:rsidR="00593A63" w:rsidRDefault="00593A63"/>
        </w:tc>
      </w:tr>
      <w:tr w:rsidR="00593A63" w14:paraId="5C90A735" w14:textId="77777777">
        <w:trPr>
          <w:trHeight w:val="567"/>
          <w:jc w:val="center"/>
        </w:trPr>
        <w:tc>
          <w:tcPr>
            <w:tcW w:w="3402" w:type="dxa"/>
          </w:tcPr>
          <w:p w14:paraId="4BDE8FB0" w14:textId="77777777" w:rsidR="00593A63" w:rsidRPr="00967745" w:rsidRDefault="00593A63">
            <w:pPr>
              <w:rPr>
                <w:b/>
                <w:bCs/>
              </w:rPr>
            </w:pPr>
            <w:r w:rsidRPr="00967745">
              <w:rPr>
                <w:b/>
                <w:bCs/>
              </w:rPr>
              <w:t>Educator signature:</w:t>
            </w:r>
          </w:p>
        </w:tc>
        <w:tc>
          <w:tcPr>
            <w:tcW w:w="6804" w:type="dxa"/>
          </w:tcPr>
          <w:p w14:paraId="343B2895" w14:textId="77777777" w:rsidR="00593A63" w:rsidRDefault="00593A63"/>
        </w:tc>
      </w:tr>
    </w:tbl>
    <w:p w14:paraId="346B763E" w14:textId="77777777" w:rsidR="00593A63" w:rsidRDefault="00593A63" w:rsidP="00593A63"/>
    <w:p w14:paraId="19A40822"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trPr>
          <w:jc w:val="center"/>
        </w:trPr>
        <w:tc>
          <w:tcPr>
            <w:tcW w:w="10206" w:type="dxa"/>
            <w:gridSpan w:val="2"/>
          </w:tcPr>
          <w:p w14:paraId="44D8D180" w14:textId="77777777" w:rsidR="00593A63" w:rsidRPr="008079A4" w:rsidRDefault="00593A63">
            <w:pPr>
              <w:pStyle w:val="Heading1"/>
              <w:jc w:val="center"/>
              <w:rPr>
                <w:b/>
                <w:bCs/>
                <w:color w:val="B11550"/>
              </w:rPr>
            </w:pPr>
            <w:r w:rsidRPr="008079A4">
              <w:rPr>
                <w:b/>
                <w:bCs/>
                <w:color w:val="B11550"/>
              </w:rPr>
              <w:lastRenderedPageBreak/>
              <w:t>SUPERVISION RECORD WEEK 2</w:t>
            </w:r>
          </w:p>
          <w:p w14:paraId="4CE9EA79" w14:textId="2E07FE18" w:rsidR="00593A63" w:rsidRDefault="00593A63">
            <w:pPr>
              <w:jc w:val="center"/>
            </w:pPr>
            <w:r>
              <w:t xml:space="preserve">To be completed and signed by </w:t>
            </w:r>
            <w:r w:rsidR="00BD03AE">
              <w:t>learner</w:t>
            </w:r>
            <w:r>
              <w:t>, and verified by Practice Educator</w:t>
            </w:r>
          </w:p>
          <w:p w14:paraId="44D50F08" w14:textId="77777777" w:rsidR="00593A63" w:rsidRDefault="00593A63">
            <w:pPr>
              <w:jc w:val="center"/>
            </w:pPr>
          </w:p>
        </w:tc>
      </w:tr>
      <w:tr w:rsidR="00593A63" w14:paraId="3856151D" w14:textId="77777777">
        <w:trPr>
          <w:trHeight w:val="1418"/>
          <w:jc w:val="center"/>
        </w:trPr>
        <w:tc>
          <w:tcPr>
            <w:tcW w:w="3402" w:type="dxa"/>
          </w:tcPr>
          <w:p w14:paraId="0AE690E7" w14:textId="77777777" w:rsidR="00593A63" w:rsidRPr="00967745" w:rsidRDefault="00593A63">
            <w:pPr>
              <w:rPr>
                <w:b/>
                <w:bCs/>
              </w:rPr>
            </w:pPr>
            <w:r w:rsidRPr="00967745">
              <w:rPr>
                <w:b/>
                <w:bCs/>
              </w:rPr>
              <w:t>Goals and actions from last week:</w:t>
            </w:r>
          </w:p>
        </w:tc>
        <w:tc>
          <w:tcPr>
            <w:tcW w:w="6804" w:type="dxa"/>
          </w:tcPr>
          <w:p w14:paraId="4A519F38" w14:textId="77777777" w:rsidR="00593A63" w:rsidRDefault="00593A63"/>
        </w:tc>
      </w:tr>
      <w:tr w:rsidR="00593A63" w14:paraId="3BD04F74" w14:textId="77777777">
        <w:trPr>
          <w:trHeight w:val="1418"/>
          <w:jc w:val="center"/>
        </w:trPr>
        <w:tc>
          <w:tcPr>
            <w:tcW w:w="3402" w:type="dxa"/>
          </w:tcPr>
          <w:p w14:paraId="16B4B113" w14:textId="77777777" w:rsidR="00593A63" w:rsidRDefault="00593A63">
            <w:pPr>
              <w:rPr>
                <w:b/>
                <w:bCs/>
              </w:rPr>
            </w:pPr>
            <w:r w:rsidRPr="00967745">
              <w:rPr>
                <w:b/>
                <w:bCs/>
              </w:rPr>
              <w:t>Reflection:</w:t>
            </w:r>
          </w:p>
          <w:p w14:paraId="5974D758" w14:textId="2CF9D0D6" w:rsidR="008E66B9" w:rsidRPr="00967745" w:rsidRDefault="008E66B9">
            <w:pPr>
              <w:rPr>
                <w:b/>
                <w:bCs/>
              </w:rPr>
            </w:pPr>
            <w:r w:rsidRPr="008E66B9">
              <w:rPr>
                <w:i/>
                <w:iCs/>
              </w:rPr>
              <w:t>You may want to reflect on a FEELING you had in your first week e.g., nervousness.</w:t>
            </w:r>
          </w:p>
        </w:tc>
        <w:tc>
          <w:tcPr>
            <w:tcW w:w="6804" w:type="dxa"/>
          </w:tcPr>
          <w:p w14:paraId="727634B1" w14:textId="77777777" w:rsidR="00593A63" w:rsidRDefault="00593A63"/>
        </w:tc>
      </w:tr>
      <w:tr w:rsidR="00593A63" w14:paraId="5EB6D2B3" w14:textId="77777777">
        <w:trPr>
          <w:trHeight w:val="1418"/>
          <w:jc w:val="center"/>
        </w:trPr>
        <w:tc>
          <w:tcPr>
            <w:tcW w:w="3402" w:type="dxa"/>
          </w:tcPr>
          <w:p w14:paraId="4184F75F" w14:textId="77777777" w:rsidR="00593A63" w:rsidRPr="00967745" w:rsidRDefault="00593A63">
            <w:pPr>
              <w:rPr>
                <w:b/>
                <w:bCs/>
              </w:rPr>
            </w:pPr>
            <w:r w:rsidRPr="00967745">
              <w:rPr>
                <w:b/>
                <w:bCs/>
              </w:rPr>
              <w:t>Case discussion (if applicable):</w:t>
            </w:r>
          </w:p>
        </w:tc>
        <w:tc>
          <w:tcPr>
            <w:tcW w:w="6804" w:type="dxa"/>
          </w:tcPr>
          <w:p w14:paraId="2512D65F" w14:textId="77777777" w:rsidR="00593A63" w:rsidRDefault="00593A63"/>
        </w:tc>
      </w:tr>
      <w:tr w:rsidR="00593A63" w14:paraId="7B44CCE5" w14:textId="77777777">
        <w:trPr>
          <w:trHeight w:val="1418"/>
          <w:jc w:val="center"/>
        </w:trPr>
        <w:tc>
          <w:tcPr>
            <w:tcW w:w="3402" w:type="dxa"/>
          </w:tcPr>
          <w:p w14:paraId="26BE1537" w14:textId="77777777" w:rsidR="00593A63" w:rsidRPr="00967745" w:rsidRDefault="00593A63">
            <w:pPr>
              <w:rPr>
                <w:b/>
                <w:bCs/>
              </w:rPr>
            </w:pPr>
            <w:r w:rsidRPr="00967745">
              <w:rPr>
                <w:b/>
                <w:bCs/>
              </w:rPr>
              <w:t>Feedback:</w:t>
            </w:r>
          </w:p>
        </w:tc>
        <w:tc>
          <w:tcPr>
            <w:tcW w:w="6804" w:type="dxa"/>
          </w:tcPr>
          <w:p w14:paraId="65409FF1" w14:textId="77777777" w:rsidR="00593A63" w:rsidRDefault="00593A63"/>
        </w:tc>
      </w:tr>
      <w:tr w:rsidR="00593A63" w14:paraId="6F334181" w14:textId="77777777">
        <w:trPr>
          <w:trHeight w:val="1418"/>
          <w:jc w:val="center"/>
        </w:trPr>
        <w:tc>
          <w:tcPr>
            <w:tcW w:w="3402" w:type="dxa"/>
          </w:tcPr>
          <w:p w14:paraId="1975600F" w14:textId="77777777" w:rsidR="00593A63" w:rsidRPr="00967745" w:rsidRDefault="00593A63">
            <w:pPr>
              <w:rPr>
                <w:b/>
                <w:bCs/>
              </w:rPr>
            </w:pPr>
            <w:r w:rsidRPr="00967745">
              <w:rPr>
                <w:b/>
                <w:bCs/>
              </w:rPr>
              <w:t>Outcomes of reading/research:</w:t>
            </w:r>
          </w:p>
        </w:tc>
        <w:tc>
          <w:tcPr>
            <w:tcW w:w="6804" w:type="dxa"/>
          </w:tcPr>
          <w:p w14:paraId="46F2E475" w14:textId="77777777" w:rsidR="00593A63" w:rsidRDefault="00593A63"/>
        </w:tc>
      </w:tr>
      <w:tr w:rsidR="00593A63" w14:paraId="5A979967" w14:textId="77777777">
        <w:trPr>
          <w:trHeight w:val="1418"/>
          <w:jc w:val="center"/>
        </w:trPr>
        <w:tc>
          <w:tcPr>
            <w:tcW w:w="3402" w:type="dxa"/>
          </w:tcPr>
          <w:p w14:paraId="1C64EC60" w14:textId="6E1634A5"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66CCD1C0" w14:textId="77777777" w:rsidR="00593A63" w:rsidRDefault="00593A63"/>
        </w:tc>
      </w:tr>
      <w:tr w:rsidR="00593A63" w14:paraId="036EB314" w14:textId="77777777">
        <w:trPr>
          <w:trHeight w:val="1418"/>
          <w:jc w:val="center"/>
        </w:trPr>
        <w:tc>
          <w:tcPr>
            <w:tcW w:w="3402" w:type="dxa"/>
          </w:tcPr>
          <w:p w14:paraId="04E4D86B" w14:textId="77777777" w:rsidR="00593A63" w:rsidRPr="00967745" w:rsidRDefault="00593A63">
            <w:pPr>
              <w:rPr>
                <w:b/>
                <w:bCs/>
              </w:rPr>
            </w:pPr>
            <w:r w:rsidRPr="00967745">
              <w:rPr>
                <w:b/>
                <w:bCs/>
              </w:rPr>
              <w:t>Goals and actions for next week:</w:t>
            </w:r>
          </w:p>
          <w:p w14:paraId="5A4F25BC" w14:textId="77777777" w:rsidR="00593A63" w:rsidRPr="00967745" w:rsidRDefault="00593A63">
            <w:pPr>
              <w:rPr>
                <w:i/>
                <w:iCs/>
              </w:rPr>
            </w:pPr>
            <w:r w:rsidRPr="00967745">
              <w:rPr>
                <w:i/>
                <w:iCs/>
              </w:rPr>
              <w:t>Aim for these to link to overall learning objectives</w:t>
            </w:r>
          </w:p>
        </w:tc>
        <w:tc>
          <w:tcPr>
            <w:tcW w:w="6804" w:type="dxa"/>
          </w:tcPr>
          <w:p w14:paraId="29678539" w14:textId="77777777" w:rsidR="00593A63" w:rsidRDefault="00593A63"/>
        </w:tc>
      </w:tr>
      <w:tr w:rsidR="00593A63" w14:paraId="2AB9D0A5" w14:textId="77777777">
        <w:trPr>
          <w:trHeight w:val="567"/>
          <w:jc w:val="center"/>
        </w:trPr>
        <w:tc>
          <w:tcPr>
            <w:tcW w:w="3402" w:type="dxa"/>
          </w:tcPr>
          <w:p w14:paraId="48D8B1CC" w14:textId="77777777" w:rsidR="00593A63" w:rsidRPr="00967745" w:rsidRDefault="00593A63">
            <w:pPr>
              <w:rPr>
                <w:b/>
                <w:bCs/>
              </w:rPr>
            </w:pPr>
            <w:r w:rsidRPr="00967745">
              <w:rPr>
                <w:b/>
                <w:bCs/>
              </w:rPr>
              <w:t>Date:</w:t>
            </w:r>
          </w:p>
        </w:tc>
        <w:tc>
          <w:tcPr>
            <w:tcW w:w="6804" w:type="dxa"/>
          </w:tcPr>
          <w:p w14:paraId="3C29CD68" w14:textId="77777777" w:rsidR="00593A63" w:rsidRDefault="00593A63"/>
        </w:tc>
      </w:tr>
      <w:tr w:rsidR="00593A63" w14:paraId="7933BDD1" w14:textId="77777777">
        <w:trPr>
          <w:trHeight w:val="567"/>
          <w:jc w:val="center"/>
        </w:trPr>
        <w:tc>
          <w:tcPr>
            <w:tcW w:w="3402" w:type="dxa"/>
          </w:tcPr>
          <w:p w14:paraId="358616D2" w14:textId="2E6FC30F" w:rsidR="00593A63" w:rsidRPr="00967745" w:rsidRDefault="00BD03AE">
            <w:pPr>
              <w:rPr>
                <w:b/>
                <w:bCs/>
              </w:rPr>
            </w:pPr>
            <w:r>
              <w:rPr>
                <w:b/>
                <w:bCs/>
              </w:rPr>
              <w:t>Learner</w:t>
            </w:r>
            <w:r w:rsidR="00593A63" w:rsidRPr="00967745">
              <w:rPr>
                <w:b/>
                <w:bCs/>
              </w:rPr>
              <w:t xml:space="preserve"> signature:</w:t>
            </w:r>
          </w:p>
        </w:tc>
        <w:tc>
          <w:tcPr>
            <w:tcW w:w="6804" w:type="dxa"/>
          </w:tcPr>
          <w:p w14:paraId="742637B3" w14:textId="77777777" w:rsidR="00593A63" w:rsidRDefault="00593A63"/>
        </w:tc>
      </w:tr>
      <w:tr w:rsidR="00593A63" w14:paraId="19A99E38" w14:textId="77777777">
        <w:trPr>
          <w:trHeight w:val="567"/>
          <w:jc w:val="center"/>
        </w:trPr>
        <w:tc>
          <w:tcPr>
            <w:tcW w:w="3402" w:type="dxa"/>
          </w:tcPr>
          <w:p w14:paraId="5105FB6D" w14:textId="77777777" w:rsidR="00593A63" w:rsidRPr="00967745" w:rsidRDefault="00593A63">
            <w:pPr>
              <w:rPr>
                <w:b/>
                <w:bCs/>
              </w:rPr>
            </w:pPr>
            <w:r w:rsidRPr="00967745">
              <w:rPr>
                <w:b/>
                <w:bCs/>
              </w:rPr>
              <w:t>Educator signature:</w:t>
            </w:r>
          </w:p>
        </w:tc>
        <w:tc>
          <w:tcPr>
            <w:tcW w:w="6804" w:type="dxa"/>
          </w:tcPr>
          <w:p w14:paraId="6D8B7237" w14:textId="77777777" w:rsidR="00593A63" w:rsidRDefault="00593A63"/>
        </w:tc>
      </w:tr>
    </w:tbl>
    <w:p w14:paraId="1B279619"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trPr>
          <w:jc w:val="center"/>
        </w:trPr>
        <w:tc>
          <w:tcPr>
            <w:tcW w:w="10206" w:type="dxa"/>
            <w:gridSpan w:val="2"/>
          </w:tcPr>
          <w:p w14:paraId="58B6090F" w14:textId="77777777" w:rsidR="00593A63" w:rsidRPr="008079A4" w:rsidRDefault="00593A63">
            <w:pPr>
              <w:pStyle w:val="Heading1"/>
              <w:jc w:val="center"/>
              <w:rPr>
                <w:b/>
                <w:bCs/>
                <w:color w:val="B11550"/>
              </w:rPr>
            </w:pPr>
            <w:r w:rsidRPr="008079A4">
              <w:rPr>
                <w:b/>
                <w:bCs/>
                <w:color w:val="B11550"/>
              </w:rPr>
              <w:lastRenderedPageBreak/>
              <w:t>SUPERVISION RECORD WEEK 3</w:t>
            </w:r>
          </w:p>
          <w:p w14:paraId="5A866555" w14:textId="2040D83E" w:rsidR="00593A63" w:rsidRDefault="00593A63">
            <w:pPr>
              <w:jc w:val="center"/>
            </w:pPr>
            <w:r>
              <w:t xml:space="preserve">To be completed and signed by </w:t>
            </w:r>
            <w:r w:rsidR="00BD03AE">
              <w:t>learner</w:t>
            </w:r>
            <w:r>
              <w:t>, and verified by Practice Educator</w:t>
            </w:r>
          </w:p>
          <w:p w14:paraId="70EA4265" w14:textId="77777777" w:rsidR="00593A63" w:rsidRDefault="00593A63">
            <w:pPr>
              <w:jc w:val="center"/>
            </w:pPr>
          </w:p>
        </w:tc>
      </w:tr>
      <w:tr w:rsidR="00593A63" w14:paraId="3D1E92C2" w14:textId="77777777">
        <w:trPr>
          <w:trHeight w:val="1418"/>
          <w:jc w:val="center"/>
        </w:trPr>
        <w:tc>
          <w:tcPr>
            <w:tcW w:w="3402" w:type="dxa"/>
          </w:tcPr>
          <w:p w14:paraId="797A562D" w14:textId="77777777" w:rsidR="00593A63" w:rsidRPr="00967745" w:rsidRDefault="00593A63">
            <w:pPr>
              <w:rPr>
                <w:b/>
                <w:bCs/>
              </w:rPr>
            </w:pPr>
            <w:r w:rsidRPr="00967745">
              <w:rPr>
                <w:b/>
                <w:bCs/>
              </w:rPr>
              <w:t>Goals and actions from last week:</w:t>
            </w:r>
          </w:p>
        </w:tc>
        <w:tc>
          <w:tcPr>
            <w:tcW w:w="6804" w:type="dxa"/>
          </w:tcPr>
          <w:p w14:paraId="654903AB" w14:textId="77777777" w:rsidR="00593A63" w:rsidRDefault="00593A63"/>
        </w:tc>
      </w:tr>
      <w:tr w:rsidR="00593A63" w14:paraId="3AEFC546" w14:textId="77777777">
        <w:trPr>
          <w:trHeight w:val="1418"/>
          <w:jc w:val="center"/>
        </w:trPr>
        <w:tc>
          <w:tcPr>
            <w:tcW w:w="3402" w:type="dxa"/>
          </w:tcPr>
          <w:p w14:paraId="58F0FBEF" w14:textId="77777777" w:rsidR="00593A63" w:rsidRPr="00967745" w:rsidRDefault="00593A63">
            <w:pPr>
              <w:rPr>
                <w:b/>
                <w:bCs/>
              </w:rPr>
            </w:pPr>
            <w:r w:rsidRPr="00967745">
              <w:rPr>
                <w:b/>
                <w:bCs/>
              </w:rPr>
              <w:t>Reflection:</w:t>
            </w:r>
          </w:p>
        </w:tc>
        <w:tc>
          <w:tcPr>
            <w:tcW w:w="6804" w:type="dxa"/>
          </w:tcPr>
          <w:p w14:paraId="2FFDE966" w14:textId="77777777" w:rsidR="00593A63" w:rsidRDefault="00593A63"/>
        </w:tc>
      </w:tr>
      <w:tr w:rsidR="00593A63" w14:paraId="5B5713FA" w14:textId="77777777">
        <w:trPr>
          <w:trHeight w:val="1418"/>
          <w:jc w:val="center"/>
        </w:trPr>
        <w:tc>
          <w:tcPr>
            <w:tcW w:w="3402" w:type="dxa"/>
          </w:tcPr>
          <w:p w14:paraId="1B6FD264" w14:textId="77777777" w:rsidR="00593A63" w:rsidRPr="00967745" w:rsidRDefault="00593A63">
            <w:pPr>
              <w:rPr>
                <w:b/>
                <w:bCs/>
              </w:rPr>
            </w:pPr>
            <w:r w:rsidRPr="00967745">
              <w:rPr>
                <w:b/>
                <w:bCs/>
              </w:rPr>
              <w:t>Case discussion (if applicable):</w:t>
            </w:r>
          </w:p>
        </w:tc>
        <w:tc>
          <w:tcPr>
            <w:tcW w:w="6804" w:type="dxa"/>
          </w:tcPr>
          <w:p w14:paraId="2BE71681" w14:textId="77777777" w:rsidR="00593A63" w:rsidRDefault="00593A63"/>
        </w:tc>
      </w:tr>
      <w:tr w:rsidR="00593A63" w14:paraId="41CA5834" w14:textId="77777777">
        <w:trPr>
          <w:trHeight w:val="1418"/>
          <w:jc w:val="center"/>
        </w:trPr>
        <w:tc>
          <w:tcPr>
            <w:tcW w:w="3402" w:type="dxa"/>
          </w:tcPr>
          <w:p w14:paraId="36A631BE" w14:textId="77777777" w:rsidR="00593A63" w:rsidRPr="00967745" w:rsidRDefault="00593A63">
            <w:pPr>
              <w:rPr>
                <w:b/>
                <w:bCs/>
              </w:rPr>
            </w:pPr>
            <w:r w:rsidRPr="00967745">
              <w:rPr>
                <w:b/>
                <w:bCs/>
              </w:rPr>
              <w:t>Feedback:</w:t>
            </w:r>
          </w:p>
        </w:tc>
        <w:tc>
          <w:tcPr>
            <w:tcW w:w="6804" w:type="dxa"/>
          </w:tcPr>
          <w:p w14:paraId="20CF0A49" w14:textId="77777777" w:rsidR="00593A63" w:rsidRDefault="00593A63"/>
        </w:tc>
      </w:tr>
      <w:tr w:rsidR="00593A63" w14:paraId="6C6CF2DA" w14:textId="77777777">
        <w:trPr>
          <w:trHeight w:val="1418"/>
          <w:jc w:val="center"/>
        </w:trPr>
        <w:tc>
          <w:tcPr>
            <w:tcW w:w="3402" w:type="dxa"/>
          </w:tcPr>
          <w:p w14:paraId="0AA699E3" w14:textId="77777777" w:rsidR="00593A63" w:rsidRPr="00967745" w:rsidRDefault="00593A63">
            <w:pPr>
              <w:rPr>
                <w:b/>
                <w:bCs/>
              </w:rPr>
            </w:pPr>
            <w:r w:rsidRPr="00967745">
              <w:rPr>
                <w:b/>
                <w:bCs/>
              </w:rPr>
              <w:t>Outcomes of reading/research:</w:t>
            </w:r>
          </w:p>
        </w:tc>
        <w:tc>
          <w:tcPr>
            <w:tcW w:w="6804" w:type="dxa"/>
          </w:tcPr>
          <w:p w14:paraId="346A4885" w14:textId="77777777" w:rsidR="00593A63" w:rsidRDefault="00593A63"/>
        </w:tc>
      </w:tr>
      <w:tr w:rsidR="00593A63" w14:paraId="57A6336C" w14:textId="77777777">
        <w:trPr>
          <w:trHeight w:val="1418"/>
          <w:jc w:val="center"/>
        </w:trPr>
        <w:tc>
          <w:tcPr>
            <w:tcW w:w="3402" w:type="dxa"/>
          </w:tcPr>
          <w:p w14:paraId="2AAD7B8D" w14:textId="11E2FB5F"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5C69887E" w14:textId="77777777" w:rsidR="00593A63" w:rsidRDefault="00593A63"/>
        </w:tc>
      </w:tr>
      <w:tr w:rsidR="00593A63" w14:paraId="77FD0FBB" w14:textId="77777777">
        <w:trPr>
          <w:trHeight w:val="1418"/>
          <w:jc w:val="center"/>
        </w:trPr>
        <w:tc>
          <w:tcPr>
            <w:tcW w:w="3402" w:type="dxa"/>
          </w:tcPr>
          <w:p w14:paraId="1E0F946C" w14:textId="77777777" w:rsidR="00593A63" w:rsidRPr="00967745" w:rsidRDefault="00593A63">
            <w:pPr>
              <w:rPr>
                <w:b/>
                <w:bCs/>
              </w:rPr>
            </w:pPr>
            <w:r w:rsidRPr="00967745">
              <w:rPr>
                <w:b/>
                <w:bCs/>
              </w:rPr>
              <w:t>Goals and actions for next week:</w:t>
            </w:r>
          </w:p>
          <w:p w14:paraId="56BDB312" w14:textId="77777777" w:rsidR="00593A63" w:rsidRPr="00967745" w:rsidRDefault="00593A63">
            <w:pPr>
              <w:rPr>
                <w:i/>
                <w:iCs/>
              </w:rPr>
            </w:pPr>
            <w:r w:rsidRPr="00967745">
              <w:rPr>
                <w:i/>
                <w:iCs/>
              </w:rPr>
              <w:t>Aim for these to link to overall learning objectives</w:t>
            </w:r>
          </w:p>
        </w:tc>
        <w:tc>
          <w:tcPr>
            <w:tcW w:w="6804" w:type="dxa"/>
          </w:tcPr>
          <w:p w14:paraId="468BB073" w14:textId="77777777" w:rsidR="00593A63" w:rsidRDefault="00593A63"/>
        </w:tc>
      </w:tr>
      <w:tr w:rsidR="00593A63" w14:paraId="20FCF2EF" w14:textId="77777777">
        <w:trPr>
          <w:trHeight w:val="567"/>
          <w:jc w:val="center"/>
        </w:trPr>
        <w:tc>
          <w:tcPr>
            <w:tcW w:w="3402" w:type="dxa"/>
          </w:tcPr>
          <w:p w14:paraId="42515E9D" w14:textId="77777777" w:rsidR="00593A63" w:rsidRPr="00967745" w:rsidRDefault="00593A63">
            <w:pPr>
              <w:rPr>
                <w:b/>
                <w:bCs/>
              </w:rPr>
            </w:pPr>
            <w:r w:rsidRPr="00967745">
              <w:rPr>
                <w:b/>
                <w:bCs/>
              </w:rPr>
              <w:t>Date:</w:t>
            </w:r>
          </w:p>
        </w:tc>
        <w:tc>
          <w:tcPr>
            <w:tcW w:w="6804" w:type="dxa"/>
          </w:tcPr>
          <w:p w14:paraId="46A7733E" w14:textId="77777777" w:rsidR="00593A63" w:rsidRDefault="00593A63"/>
        </w:tc>
      </w:tr>
      <w:tr w:rsidR="00593A63" w14:paraId="39C120E6" w14:textId="77777777">
        <w:trPr>
          <w:trHeight w:val="567"/>
          <w:jc w:val="center"/>
        </w:trPr>
        <w:tc>
          <w:tcPr>
            <w:tcW w:w="3402" w:type="dxa"/>
          </w:tcPr>
          <w:p w14:paraId="23007366" w14:textId="57B3994E" w:rsidR="00593A63" w:rsidRPr="00967745" w:rsidRDefault="00BD03AE">
            <w:pPr>
              <w:rPr>
                <w:b/>
                <w:bCs/>
              </w:rPr>
            </w:pPr>
            <w:r>
              <w:rPr>
                <w:b/>
                <w:bCs/>
              </w:rPr>
              <w:t>Learner</w:t>
            </w:r>
            <w:r w:rsidR="00593A63" w:rsidRPr="00967745">
              <w:rPr>
                <w:b/>
                <w:bCs/>
              </w:rPr>
              <w:t xml:space="preserve"> signature:</w:t>
            </w:r>
          </w:p>
        </w:tc>
        <w:tc>
          <w:tcPr>
            <w:tcW w:w="6804" w:type="dxa"/>
          </w:tcPr>
          <w:p w14:paraId="6357C8D9" w14:textId="77777777" w:rsidR="00593A63" w:rsidRDefault="00593A63"/>
        </w:tc>
      </w:tr>
      <w:tr w:rsidR="00593A63" w14:paraId="564263ED" w14:textId="77777777">
        <w:trPr>
          <w:trHeight w:val="567"/>
          <w:jc w:val="center"/>
        </w:trPr>
        <w:tc>
          <w:tcPr>
            <w:tcW w:w="3402" w:type="dxa"/>
          </w:tcPr>
          <w:p w14:paraId="4117D8E4" w14:textId="77777777" w:rsidR="00593A63" w:rsidRPr="00967745" w:rsidRDefault="00593A63">
            <w:pPr>
              <w:rPr>
                <w:b/>
                <w:bCs/>
              </w:rPr>
            </w:pPr>
            <w:r w:rsidRPr="00967745">
              <w:rPr>
                <w:b/>
                <w:bCs/>
              </w:rPr>
              <w:t>Educator signature:</w:t>
            </w:r>
          </w:p>
        </w:tc>
        <w:tc>
          <w:tcPr>
            <w:tcW w:w="6804" w:type="dxa"/>
          </w:tcPr>
          <w:p w14:paraId="4AE88BA7" w14:textId="77777777" w:rsidR="00593A63" w:rsidRDefault="00593A63"/>
        </w:tc>
      </w:tr>
    </w:tbl>
    <w:p w14:paraId="4C006845"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2DF43FD" w14:textId="77777777">
        <w:trPr>
          <w:jc w:val="center"/>
        </w:trPr>
        <w:tc>
          <w:tcPr>
            <w:tcW w:w="10206" w:type="dxa"/>
            <w:gridSpan w:val="2"/>
          </w:tcPr>
          <w:p w14:paraId="46ACEB7E" w14:textId="77777777" w:rsidR="00593A63" w:rsidRPr="008079A4" w:rsidRDefault="00593A63">
            <w:pPr>
              <w:pStyle w:val="Heading1"/>
              <w:jc w:val="center"/>
              <w:rPr>
                <w:b/>
                <w:bCs/>
                <w:color w:val="B11550"/>
              </w:rPr>
            </w:pPr>
            <w:r w:rsidRPr="008079A4">
              <w:rPr>
                <w:b/>
                <w:bCs/>
                <w:color w:val="B11550"/>
              </w:rPr>
              <w:lastRenderedPageBreak/>
              <w:t>SUPERVISION RECORD WEEK 4</w:t>
            </w:r>
          </w:p>
          <w:p w14:paraId="72D3251A" w14:textId="33188B85" w:rsidR="00593A63" w:rsidRDefault="00593A63">
            <w:pPr>
              <w:jc w:val="center"/>
            </w:pPr>
            <w:r>
              <w:t xml:space="preserve">To be completed and signed by </w:t>
            </w:r>
            <w:r w:rsidR="00BD03AE">
              <w:t>learner</w:t>
            </w:r>
            <w:r>
              <w:t>, and verified by Practice Educator</w:t>
            </w:r>
          </w:p>
          <w:p w14:paraId="2943389A" w14:textId="77777777" w:rsidR="00593A63" w:rsidRDefault="00593A63">
            <w:pPr>
              <w:jc w:val="center"/>
            </w:pPr>
          </w:p>
        </w:tc>
      </w:tr>
      <w:tr w:rsidR="00593A63" w14:paraId="44921BA9" w14:textId="77777777">
        <w:trPr>
          <w:trHeight w:val="1418"/>
          <w:jc w:val="center"/>
        </w:trPr>
        <w:tc>
          <w:tcPr>
            <w:tcW w:w="3402" w:type="dxa"/>
          </w:tcPr>
          <w:p w14:paraId="1A4004CC" w14:textId="77777777" w:rsidR="00593A63" w:rsidRPr="00967745" w:rsidRDefault="00593A63">
            <w:pPr>
              <w:rPr>
                <w:b/>
                <w:bCs/>
              </w:rPr>
            </w:pPr>
            <w:r w:rsidRPr="00967745">
              <w:rPr>
                <w:b/>
                <w:bCs/>
              </w:rPr>
              <w:t>Goals and actions from last week:</w:t>
            </w:r>
          </w:p>
        </w:tc>
        <w:tc>
          <w:tcPr>
            <w:tcW w:w="6804" w:type="dxa"/>
          </w:tcPr>
          <w:p w14:paraId="2504CF51" w14:textId="77777777" w:rsidR="00593A63" w:rsidRDefault="00593A63"/>
        </w:tc>
      </w:tr>
      <w:tr w:rsidR="00593A63" w14:paraId="4FCF252B" w14:textId="77777777">
        <w:trPr>
          <w:trHeight w:val="1418"/>
          <w:jc w:val="center"/>
        </w:trPr>
        <w:tc>
          <w:tcPr>
            <w:tcW w:w="3402" w:type="dxa"/>
          </w:tcPr>
          <w:p w14:paraId="343BF5F1" w14:textId="77777777" w:rsidR="00593A63" w:rsidRPr="00967745" w:rsidRDefault="00593A63">
            <w:pPr>
              <w:rPr>
                <w:b/>
                <w:bCs/>
              </w:rPr>
            </w:pPr>
            <w:r w:rsidRPr="00967745">
              <w:rPr>
                <w:b/>
                <w:bCs/>
              </w:rPr>
              <w:t>Reflection:</w:t>
            </w:r>
          </w:p>
        </w:tc>
        <w:tc>
          <w:tcPr>
            <w:tcW w:w="6804" w:type="dxa"/>
          </w:tcPr>
          <w:p w14:paraId="7B56E654" w14:textId="77777777" w:rsidR="00593A63" w:rsidRDefault="00593A63"/>
        </w:tc>
      </w:tr>
      <w:tr w:rsidR="00593A63" w14:paraId="1FA0FE4E" w14:textId="77777777">
        <w:trPr>
          <w:trHeight w:val="1418"/>
          <w:jc w:val="center"/>
        </w:trPr>
        <w:tc>
          <w:tcPr>
            <w:tcW w:w="3402" w:type="dxa"/>
          </w:tcPr>
          <w:p w14:paraId="58D1B7D0" w14:textId="77777777" w:rsidR="00593A63" w:rsidRPr="00967745" w:rsidRDefault="00593A63">
            <w:pPr>
              <w:rPr>
                <w:b/>
                <w:bCs/>
              </w:rPr>
            </w:pPr>
            <w:r w:rsidRPr="00967745">
              <w:rPr>
                <w:b/>
                <w:bCs/>
              </w:rPr>
              <w:t>Case discussion (if applicable):</w:t>
            </w:r>
          </w:p>
        </w:tc>
        <w:tc>
          <w:tcPr>
            <w:tcW w:w="6804" w:type="dxa"/>
          </w:tcPr>
          <w:p w14:paraId="00859490" w14:textId="77777777" w:rsidR="00593A63" w:rsidRDefault="00593A63"/>
        </w:tc>
      </w:tr>
      <w:tr w:rsidR="00593A63" w14:paraId="25171E4F" w14:textId="77777777">
        <w:trPr>
          <w:trHeight w:val="1418"/>
          <w:jc w:val="center"/>
        </w:trPr>
        <w:tc>
          <w:tcPr>
            <w:tcW w:w="3402" w:type="dxa"/>
          </w:tcPr>
          <w:p w14:paraId="7E48AD55" w14:textId="77777777" w:rsidR="00593A63" w:rsidRPr="00967745" w:rsidRDefault="00593A63">
            <w:pPr>
              <w:rPr>
                <w:b/>
                <w:bCs/>
              </w:rPr>
            </w:pPr>
            <w:r w:rsidRPr="00967745">
              <w:rPr>
                <w:b/>
                <w:bCs/>
              </w:rPr>
              <w:t>Feedback:</w:t>
            </w:r>
          </w:p>
        </w:tc>
        <w:tc>
          <w:tcPr>
            <w:tcW w:w="6804" w:type="dxa"/>
          </w:tcPr>
          <w:p w14:paraId="452E87A8" w14:textId="77777777" w:rsidR="00593A63" w:rsidRDefault="00593A63"/>
        </w:tc>
      </w:tr>
      <w:tr w:rsidR="00593A63" w14:paraId="67DFCE9D" w14:textId="77777777">
        <w:trPr>
          <w:trHeight w:val="1418"/>
          <w:jc w:val="center"/>
        </w:trPr>
        <w:tc>
          <w:tcPr>
            <w:tcW w:w="3402" w:type="dxa"/>
          </w:tcPr>
          <w:p w14:paraId="02F29438" w14:textId="77777777" w:rsidR="00593A63" w:rsidRPr="00967745" w:rsidRDefault="00593A63">
            <w:pPr>
              <w:rPr>
                <w:b/>
                <w:bCs/>
              </w:rPr>
            </w:pPr>
            <w:r w:rsidRPr="00967745">
              <w:rPr>
                <w:b/>
                <w:bCs/>
              </w:rPr>
              <w:t>Outcomes of reading/research:</w:t>
            </w:r>
          </w:p>
        </w:tc>
        <w:tc>
          <w:tcPr>
            <w:tcW w:w="6804" w:type="dxa"/>
          </w:tcPr>
          <w:p w14:paraId="2F2CE1D1" w14:textId="77777777" w:rsidR="00593A63" w:rsidRDefault="00593A63"/>
        </w:tc>
      </w:tr>
      <w:tr w:rsidR="00593A63" w14:paraId="14598D19" w14:textId="77777777">
        <w:trPr>
          <w:trHeight w:val="1418"/>
          <w:jc w:val="center"/>
        </w:trPr>
        <w:tc>
          <w:tcPr>
            <w:tcW w:w="3402" w:type="dxa"/>
          </w:tcPr>
          <w:p w14:paraId="10065D04" w14:textId="442B2B3D"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5F2B1F38" w14:textId="77777777" w:rsidR="00593A63" w:rsidRDefault="00593A63"/>
        </w:tc>
      </w:tr>
      <w:tr w:rsidR="00593A63" w14:paraId="03A672BE" w14:textId="77777777">
        <w:trPr>
          <w:trHeight w:val="1418"/>
          <w:jc w:val="center"/>
        </w:trPr>
        <w:tc>
          <w:tcPr>
            <w:tcW w:w="3402" w:type="dxa"/>
          </w:tcPr>
          <w:p w14:paraId="4A86C52F" w14:textId="77777777" w:rsidR="00593A63" w:rsidRPr="00967745" w:rsidRDefault="00593A63">
            <w:pPr>
              <w:rPr>
                <w:b/>
                <w:bCs/>
              </w:rPr>
            </w:pPr>
            <w:r w:rsidRPr="00967745">
              <w:rPr>
                <w:b/>
                <w:bCs/>
              </w:rPr>
              <w:t>Goals and actions for next week:</w:t>
            </w:r>
          </w:p>
          <w:p w14:paraId="2F477265" w14:textId="77777777" w:rsidR="00593A63" w:rsidRPr="00967745" w:rsidRDefault="00593A63">
            <w:pPr>
              <w:rPr>
                <w:i/>
                <w:iCs/>
              </w:rPr>
            </w:pPr>
            <w:r w:rsidRPr="00967745">
              <w:rPr>
                <w:i/>
                <w:iCs/>
              </w:rPr>
              <w:t>Aim for these to link to overall learning objectives</w:t>
            </w:r>
          </w:p>
        </w:tc>
        <w:tc>
          <w:tcPr>
            <w:tcW w:w="6804" w:type="dxa"/>
          </w:tcPr>
          <w:p w14:paraId="62FC49C2" w14:textId="77777777" w:rsidR="00593A63" w:rsidRDefault="00593A63"/>
        </w:tc>
      </w:tr>
      <w:tr w:rsidR="00593A63" w14:paraId="6161AE08" w14:textId="77777777">
        <w:trPr>
          <w:trHeight w:val="567"/>
          <w:jc w:val="center"/>
        </w:trPr>
        <w:tc>
          <w:tcPr>
            <w:tcW w:w="3402" w:type="dxa"/>
          </w:tcPr>
          <w:p w14:paraId="238C9FA4" w14:textId="77777777" w:rsidR="00593A63" w:rsidRPr="00967745" w:rsidRDefault="00593A63">
            <w:pPr>
              <w:rPr>
                <w:b/>
                <w:bCs/>
              </w:rPr>
            </w:pPr>
            <w:r w:rsidRPr="00967745">
              <w:rPr>
                <w:b/>
                <w:bCs/>
              </w:rPr>
              <w:t>Date:</w:t>
            </w:r>
          </w:p>
        </w:tc>
        <w:tc>
          <w:tcPr>
            <w:tcW w:w="6804" w:type="dxa"/>
          </w:tcPr>
          <w:p w14:paraId="64D52E64" w14:textId="77777777" w:rsidR="00593A63" w:rsidRDefault="00593A63"/>
        </w:tc>
      </w:tr>
      <w:tr w:rsidR="00593A63" w14:paraId="50C52C2A" w14:textId="77777777">
        <w:trPr>
          <w:trHeight w:val="567"/>
          <w:jc w:val="center"/>
        </w:trPr>
        <w:tc>
          <w:tcPr>
            <w:tcW w:w="3402" w:type="dxa"/>
          </w:tcPr>
          <w:p w14:paraId="7B5E64D6" w14:textId="3128063D" w:rsidR="00593A63" w:rsidRPr="00967745" w:rsidRDefault="00BD03AE">
            <w:pPr>
              <w:rPr>
                <w:b/>
                <w:bCs/>
              </w:rPr>
            </w:pPr>
            <w:r>
              <w:rPr>
                <w:b/>
                <w:bCs/>
              </w:rPr>
              <w:t>Learner</w:t>
            </w:r>
            <w:r w:rsidR="00593A63" w:rsidRPr="00967745">
              <w:rPr>
                <w:b/>
                <w:bCs/>
              </w:rPr>
              <w:t xml:space="preserve"> signature:</w:t>
            </w:r>
          </w:p>
        </w:tc>
        <w:tc>
          <w:tcPr>
            <w:tcW w:w="6804" w:type="dxa"/>
          </w:tcPr>
          <w:p w14:paraId="6F4F5036" w14:textId="77777777" w:rsidR="00593A63" w:rsidRDefault="00593A63"/>
        </w:tc>
      </w:tr>
      <w:tr w:rsidR="00593A63" w14:paraId="48C9A85A" w14:textId="77777777">
        <w:trPr>
          <w:trHeight w:val="567"/>
          <w:jc w:val="center"/>
        </w:trPr>
        <w:tc>
          <w:tcPr>
            <w:tcW w:w="3402" w:type="dxa"/>
          </w:tcPr>
          <w:p w14:paraId="373C2D89" w14:textId="77777777" w:rsidR="00593A63" w:rsidRPr="00967745" w:rsidRDefault="00593A63">
            <w:pPr>
              <w:rPr>
                <w:b/>
                <w:bCs/>
              </w:rPr>
            </w:pPr>
            <w:r w:rsidRPr="00967745">
              <w:rPr>
                <w:b/>
                <w:bCs/>
              </w:rPr>
              <w:t>Educator signature:</w:t>
            </w:r>
          </w:p>
        </w:tc>
        <w:tc>
          <w:tcPr>
            <w:tcW w:w="6804" w:type="dxa"/>
          </w:tcPr>
          <w:p w14:paraId="1AABB84A" w14:textId="77777777" w:rsidR="00593A63" w:rsidRDefault="00593A63"/>
        </w:tc>
      </w:tr>
    </w:tbl>
    <w:p w14:paraId="7B4C6AB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8062696" w14:textId="77777777">
        <w:trPr>
          <w:jc w:val="center"/>
        </w:trPr>
        <w:tc>
          <w:tcPr>
            <w:tcW w:w="10206" w:type="dxa"/>
            <w:gridSpan w:val="2"/>
          </w:tcPr>
          <w:p w14:paraId="3DA80A5D" w14:textId="77777777" w:rsidR="00593A63" w:rsidRPr="008079A4" w:rsidRDefault="00593A63">
            <w:pPr>
              <w:pStyle w:val="Heading1"/>
              <w:jc w:val="center"/>
              <w:rPr>
                <w:b/>
                <w:bCs/>
                <w:color w:val="B11550"/>
              </w:rPr>
            </w:pPr>
            <w:r w:rsidRPr="008079A4">
              <w:rPr>
                <w:b/>
                <w:bCs/>
                <w:color w:val="B11550"/>
              </w:rPr>
              <w:lastRenderedPageBreak/>
              <w:t>SUPERVISION RECORD WEEK 5</w:t>
            </w:r>
          </w:p>
          <w:p w14:paraId="72A257B1" w14:textId="54AFCCA3" w:rsidR="00593A63" w:rsidRDefault="00593A63">
            <w:pPr>
              <w:jc w:val="center"/>
            </w:pPr>
            <w:r>
              <w:t xml:space="preserve">To be completed and signed by </w:t>
            </w:r>
            <w:r w:rsidR="00BD03AE">
              <w:t>learner</w:t>
            </w:r>
            <w:r>
              <w:t>, and verified by Practice Educator</w:t>
            </w:r>
          </w:p>
          <w:p w14:paraId="590B0D32" w14:textId="77777777" w:rsidR="00593A63" w:rsidRDefault="00593A63">
            <w:pPr>
              <w:jc w:val="center"/>
            </w:pPr>
          </w:p>
        </w:tc>
      </w:tr>
      <w:tr w:rsidR="00593A63" w14:paraId="51419304" w14:textId="77777777">
        <w:trPr>
          <w:trHeight w:val="1418"/>
          <w:jc w:val="center"/>
        </w:trPr>
        <w:tc>
          <w:tcPr>
            <w:tcW w:w="3402" w:type="dxa"/>
          </w:tcPr>
          <w:p w14:paraId="3F02FFCA" w14:textId="77777777" w:rsidR="00593A63" w:rsidRPr="00967745" w:rsidRDefault="00593A63">
            <w:pPr>
              <w:rPr>
                <w:b/>
                <w:bCs/>
              </w:rPr>
            </w:pPr>
            <w:r w:rsidRPr="00967745">
              <w:rPr>
                <w:b/>
                <w:bCs/>
              </w:rPr>
              <w:t>Goals and actions from last week:</w:t>
            </w:r>
          </w:p>
        </w:tc>
        <w:tc>
          <w:tcPr>
            <w:tcW w:w="6804" w:type="dxa"/>
          </w:tcPr>
          <w:p w14:paraId="711BC42B" w14:textId="77777777" w:rsidR="00593A63" w:rsidRDefault="00593A63"/>
        </w:tc>
      </w:tr>
      <w:tr w:rsidR="00593A63" w14:paraId="0B18ADD5" w14:textId="77777777">
        <w:trPr>
          <w:trHeight w:val="1418"/>
          <w:jc w:val="center"/>
        </w:trPr>
        <w:tc>
          <w:tcPr>
            <w:tcW w:w="3402" w:type="dxa"/>
          </w:tcPr>
          <w:p w14:paraId="5BB1E1C9" w14:textId="77777777" w:rsidR="00593A63" w:rsidRPr="00967745" w:rsidRDefault="00593A63">
            <w:pPr>
              <w:rPr>
                <w:b/>
                <w:bCs/>
              </w:rPr>
            </w:pPr>
            <w:r w:rsidRPr="00967745">
              <w:rPr>
                <w:b/>
                <w:bCs/>
              </w:rPr>
              <w:t>Reflection:</w:t>
            </w:r>
          </w:p>
        </w:tc>
        <w:tc>
          <w:tcPr>
            <w:tcW w:w="6804" w:type="dxa"/>
          </w:tcPr>
          <w:p w14:paraId="522FB3FC" w14:textId="77777777" w:rsidR="00593A63" w:rsidRDefault="00593A63"/>
        </w:tc>
      </w:tr>
      <w:tr w:rsidR="00593A63" w14:paraId="0F3E4316" w14:textId="77777777">
        <w:trPr>
          <w:trHeight w:val="1418"/>
          <w:jc w:val="center"/>
        </w:trPr>
        <w:tc>
          <w:tcPr>
            <w:tcW w:w="3402" w:type="dxa"/>
          </w:tcPr>
          <w:p w14:paraId="4CD16B57" w14:textId="77777777" w:rsidR="00593A63" w:rsidRPr="00967745" w:rsidRDefault="00593A63">
            <w:pPr>
              <w:rPr>
                <w:b/>
                <w:bCs/>
              </w:rPr>
            </w:pPr>
            <w:r w:rsidRPr="00967745">
              <w:rPr>
                <w:b/>
                <w:bCs/>
              </w:rPr>
              <w:t>Case discussion (if applicable):</w:t>
            </w:r>
          </w:p>
        </w:tc>
        <w:tc>
          <w:tcPr>
            <w:tcW w:w="6804" w:type="dxa"/>
          </w:tcPr>
          <w:p w14:paraId="190FD3D5" w14:textId="77777777" w:rsidR="00593A63" w:rsidRDefault="00593A63"/>
        </w:tc>
      </w:tr>
      <w:tr w:rsidR="00593A63" w14:paraId="26711961" w14:textId="77777777">
        <w:trPr>
          <w:trHeight w:val="1418"/>
          <w:jc w:val="center"/>
        </w:trPr>
        <w:tc>
          <w:tcPr>
            <w:tcW w:w="3402" w:type="dxa"/>
          </w:tcPr>
          <w:p w14:paraId="62A05904" w14:textId="77777777" w:rsidR="00593A63" w:rsidRPr="00967745" w:rsidRDefault="00593A63">
            <w:pPr>
              <w:rPr>
                <w:b/>
                <w:bCs/>
              </w:rPr>
            </w:pPr>
            <w:r w:rsidRPr="00967745">
              <w:rPr>
                <w:b/>
                <w:bCs/>
              </w:rPr>
              <w:t>Feedback:</w:t>
            </w:r>
          </w:p>
        </w:tc>
        <w:tc>
          <w:tcPr>
            <w:tcW w:w="6804" w:type="dxa"/>
          </w:tcPr>
          <w:p w14:paraId="3C83C6DE" w14:textId="77777777" w:rsidR="00593A63" w:rsidRDefault="00593A63"/>
        </w:tc>
      </w:tr>
      <w:tr w:rsidR="00593A63" w14:paraId="467104EB" w14:textId="77777777">
        <w:trPr>
          <w:trHeight w:val="1418"/>
          <w:jc w:val="center"/>
        </w:trPr>
        <w:tc>
          <w:tcPr>
            <w:tcW w:w="3402" w:type="dxa"/>
          </w:tcPr>
          <w:p w14:paraId="5BE752D6" w14:textId="77777777" w:rsidR="00593A63" w:rsidRPr="00967745" w:rsidRDefault="00593A63">
            <w:pPr>
              <w:rPr>
                <w:b/>
                <w:bCs/>
              </w:rPr>
            </w:pPr>
            <w:r w:rsidRPr="00967745">
              <w:rPr>
                <w:b/>
                <w:bCs/>
              </w:rPr>
              <w:t>Outcomes of reading/research:</w:t>
            </w:r>
          </w:p>
        </w:tc>
        <w:tc>
          <w:tcPr>
            <w:tcW w:w="6804" w:type="dxa"/>
          </w:tcPr>
          <w:p w14:paraId="5461C936" w14:textId="77777777" w:rsidR="00593A63" w:rsidRDefault="00593A63"/>
        </w:tc>
      </w:tr>
      <w:tr w:rsidR="00593A63" w14:paraId="11E4EB2C" w14:textId="77777777">
        <w:trPr>
          <w:trHeight w:val="1418"/>
          <w:jc w:val="center"/>
        </w:trPr>
        <w:tc>
          <w:tcPr>
            <w:tcW w:w="3402" w:type="dxa"/>
          </w:tcPr>
          <w:p w14:paraId="78D67F36" w14:textId="7C849938"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57DB44A2" w14:textId="77777777" w:rsidR="00593A63" w:rsidRDefault="00593A63"/>
        </w:tc>
      </w:tr>
      <w:tr w:rsidR="00593A63" w14:paraId="18D58CE7" w14:textId="77777777">
        <w:trPr>
          <w:trHeight w:val="1418"/>
          <w:jc w:val="center"/>
        </w:trPr>
        <w:tc>
          <w:tcPr>
            <w:tcW w:w="3402" w:type="dxa"/>
          </w:tcPr>
          <w:p w14:paraId="161EB52E" w14:textId="77777777" w:rsidR="00593A63" w:rsidRPr="00967745" w:rsidRDefault="00593A63">
            <w:pPr>
              <w:rPr>
                <w:b/>
                <w:bCs/>
              </w:rPr>
            </w:pPr>
            <w:r w:rsidRPr="00967745">
              <w:rPr>
                <w:b/>
                <w:bCs/>
              </w:rPr>
              <w:t>Goals and actions for next week:</w:t>
            </w:r>
          </w:p>
          <w:p w14:paraId="3319500C" w14:textId="77777777" w:rsidR="00593A63" w:rsidRPr="00967745" w:rsidRDefault="00593A63">
            <w:pPr>
              <w:rPr>
                <w:i/>
                <w:iCs/>
              </w:rPr>
            </w:pPr>
            <w:r w:rsidRPr="00967745">
              <w:rPr>
                <w:i/>
                <w:iCs/>
              </w:rPr>
              <w:t>Aim for these to link to overall learning objectives</w:t>
            </w:r>
          </w:p>
        </w:tc>
        <w:tc>
          <w:tcPr>
            <w:tcW w:w="6804" w:type="dxa"/>
          </w:tcPr>
          <w:p w14:paraId="6D20A7E2" w14:textId="77777777" w:rsidR="00593A63" w:rsidRDefault="00593A63"/>
        </w:tc>
      </w:tr>
      <w:tr w:rsidR="00593A63" w14:paraId="057D4DC0" w14:textId="77777777">
        <w:trPr>
          <w:trHeight w:val="567"/>
          <w:jc w:val="center"/>
        </w:trPr>
        <w:tc>
          <w:tcPr>
            <w:tcW w:w="3402" w:type="dxa"/>
          </w:tcPr>
          <w:p w14:paraId="538B40E0" w14:textId="77777777" w:rsidR="00593A63" w:rsidRPr="00967745" w:rsidRDefault="00593A63">
            <w:pPr>
              <w:rPr>
                <w:b/>
                <w:bCs/>
              </w:rPr>
            </w:pPr>
            <w:r w:rsidRPr="00967745">
              <w:rPr>
                <w:b/>
                <w:bCs/>
              </w:rPr>
              <w:t>Date:</w:t>
            </w:r>
          </w:p>
        </w:tc>
        <w:tc>
          <w:tcPr>
            <w:tcW w:w="6804" w:type="dxa"/>
          </w:tcPr>
          <w:p w14:paraId="2044ABBE" w14:textId="77777777" w:rsidR="00593A63" w:rsidRDefault="00593A63"/>
        </w:tc>
      </w:tr>
      <w:tr w:rsidR="00593A63" w14:paraId="720D1B2E" w14:textId="77777777">
        <w:trPr>
          <w:trHeight w:val="567"/>
          <w:jc w:val="center"/>
        </w:trPr>
        <w:tc>
          <w:tcPr>
            <w:tcW w:w="3402" w:type="dxa"/>
          </w:tcPr>
          <w:p w14:paraId="331C7B4B" w14:textId="6E3AC854" w:rsidR="00593A63" w:rsidRPr="00967745" w:rsidRDefault="00BD03AE">
            <w:pPr>
              <w:rPr>
                <w:b/>
                <w:bCs/>
              </w:rPr>
            </w:pPr>
            <w:r>
              <w:rPr>
                <w:b/>
                <w:bCs/>
              </w:rPr>
              <w:t>Learner</w:t>
            </w:r>
            <w:r w:rsidR="00593A63" w:rsidRPr="00967745">
              <w:rPr>
                <w:b/>
                <w:bCs/>
              </w:rPr>
              <w:t xml:space="preserve"> signature:</w:t>
            </w:r>
          </w:p>
        </w:tc>
        <w:tc>
          <w:tcPr>
            <w:tcW w:w="6804" w:type="dxa"/>
          </w:tcPr>
          <w:p w14:paraId="66B2BD17" w14:textId="77777777" w:rsidR="00593A63" w:rsidRDefault="00593A63"/>
        </w:tc>
      </w:tr>
      <w:tr w:rsidR="00593A63" w14:paraId="2858CC54" w14:textId="77777777">
        <w:trPr>
          <w:trHeight w:val="567"/>
          <w:jc w:val="center"/>
        </w:trPr>
        <w:tc>
          <w:tcPr>
            <w:tcW w:w="3402" w:type="dxa"/>
          </w:tcPr>
          <w:p w14:paraId="7BD8AF44" w14:textId="77777777" w:rsidR="00593A63" w:rsidRPr="00967745" w:rsidRDefault="00593A63">
            <w:pPr>
              <w:rPr>
                <w:b/>
                <w:bCs/>
              </w:rPr>
            </w:pPr>
            <w:r w:rsidRPr="00967745">
              <w:rPr>
                <w:b/>
                <w:bCs/>
              </w:rPr>
              <w:t>Educator signature:</w:t>
            </w:r>
          </w:p>
        </w:tc>
        <w:tc>
          <w:tcPr>
            <w:tcW w:w="6804" w:type="dxa"/>
          </w:tcPr>
          <w:p w14:paraId="42C8B1C6" w14:textId="77777777" w:rsidR="00593A63" w:rsidRDefault="00593A63"/>
        </w:tc>
      </w:tr>
    </w:tbl>
    <w:p w14:paraId="71A36C5C"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5531B152" w14:textId="77777777">
        <w:trPr>
          <w:jc w:val="center"/>
        </w:trPr>
        <w:tc>
          <w:tcPr>
            <w:tcW w:w="10206" w:type="dxa"/>
            <w:gridSpan w:val="2"/>
          </w:tcPr>
          <w:p w14:paraId="2580E7F4" w14:textId="77777777" w:rsidR="00593A63" w:rsidRPr="008079A4" w:rsidRDefault="00593A63">
            <w:pPr>
              <w:pStyle w:val="Heading1"/>
              <w:jc w:val="center"/>
              <w:rPr>
                <w:b/>
                <w:bCs/>
                <w:color w:val="B11550"/>
              </w:rPr>
            </w:pPr>
            <w:r w:rsidRPr="008079A4">
              <w:rPr>
                <w:b/>
                <w:bCs/>
                <w:color w:val="B11550"/>
              </w:rPr>
              <w:lastRenderedPageBreak/>
              <w:t>SUPERVISION RECORD WEEK 6</w:t>
            </w:r>
          </w:p>
          <w:p w14:paraId="5D4F5015" w14:textId="681F9AD4" w:rsidR="00593A63" w:rsidRDefault="00593A63">
            <w:pPr>
              <w:jc w:val="center"/>
            </w:pPr>
            <w:r>
              <w:t xml:space="preserve">To be completed and signed by </w:t>
            </w:r>
            <w:r w:rsidR="00BD03AE">
              <w:t>learner</w:t>
            </w:r>
            <w:r>
              <w:t>, and verified by Practice Educator</w:t>
            </w:r>
          </w:p>
          <w:p w14:paraId="46C02AAB" w14:textId="77777777" w:rsidR="00593A63" w:rsidRDefault="00593A63">
            <w:pPr>
              <w:jc w:val="center"/>
            </w:pPr>
          </w:p>
        </w:tc>
      </w:tr>
      <w:tr w:rsidR="00593A63" w14:paraId="7A6B9AAF" w14:textId="77777777">
        <w:trPr>
          <w:trHeight w:val="1418"/>
          <w:jc w:val="center"/>
        </w:trPr>
        <w:tc>
          <w:tcPr>
            <w:tcW w:w="3402" w:type="dxa"/>
          </w:tcPr>
          <w:p w14:paraId="6E6C7067" w14:textId="77777777" w:rsidR="00593A63" w:rsidRPr="00967745" w:rsidRDefault="00593A63">
            <w:pPr>
              <w:rPr>
                <w:b/>
                <w:bCs/>
              </w:rPr>
            </w:pPr>
            <w:r w:rsidRPr="00967745">
              <w:rPr>
                <w:b/>
                <w:bCs/>
              </w:rPr>
              <w:t>Goals and actions from last week:</w:t>
            </w:r>
          </w:p>
        </w:tc>
        <w:tc>
          <w:tcPr>
            <w:tcW w:w="6804" w:type="dxa"/>
          </w:tcPr>
          <w:p w14:paraId="5121028C" w14:textId="77777777" w:rsidR="00593A63" w:rsidRDefault="00593A63"/>
        </w:tc>
      </w:tr>
      <w:tr w:rsidR="00593A63" w14:paraId="5303BD48" w14:textId="77777777">
        <w:trPr>
          <w:trHeight w:val="1418"/>
          <w:jc w:val="center"/>
        </w:trPr>
        <w:tc>
          <w:tcPr>
            <w:tcW w:w="3402" w:type="dxa"/>
          </w:tcPr>
          <w:p w14:paraId="0D1A2603" w14:textId="77777777" w:rsidR="00593A63" w:rsidRPr="00967745" w:rsidRDefault="00593A63">
            <w:pPr>
              <w:rPr>
                <w:b/>
                <w:bCs/>
              </w:rPr>
            </w:pPr>
            <w:r w:rsidRPr="00967745">
              <w:rPr>
                <w:b/>
                <w:bCs/>
              </w:rPr>
              <w:t>Reflection:</w:t>
            </w:r>
          </w:p>
        </w:tc>
        <w:tc>
          <w:tcPr>
            <w:tcW w:w="6804" w:type="dxa"/>
          </w:tcPr>
          <w:p w14:paraId="3F30ED13" w14:textId="77777777" w:rsidR="00593A63" w:rsidRDefault="00593A63"/>
        </w:tc>
      </w:tr>
      <w:tr w:rsidR="00593A63" w14:paraId="457E2F2D" w14:textId="77777777">
        <w:trPr>
          <w:trHeight w:val="1418"/>
          <w:jc w:val="center"/>
        </w:trPr>
        <w:tc>
          <w:tcPr>
            <w:tcW w:w="3402" w:type="dxa"/>
          </w:tcPr>
          <w:p w14:paraId="518142A8" w14:textId="77777777" w:rsidR="00593A63" w:rsidRPr="00967745" w:rsidRDefault="00593A63">
            <w:pPr>
              <w:rPr>
                <w:b/>
                <w:bCs/>
              </w:rPr>
            </w:pPr>
            <w:r w:rsidRPr="00967745">
              <w:rPr>
                <w:b/>
                <w:bCs/>
              </w:rPr>
              <w:t>Case discussion (if applicable):</w:t>
            </w:r>
          </w:p>
        </w:tc>
        <w:tc>
          <w:tcPr>
            <w:tcW w:w="6804" w:type="dxa"/>
          </w:tcPr>
          <w:p w14:paraId="66E6F627" w14:textId="77777777" w:rsidR="00593A63" w:rsidRDefault="00593A63"/>
        </w:tc>
      </w:tr>
      <w:tr w:rsidR="00593A63" w14:paraId="53CD6FFD" w14:textId="77777777">
        <w:trPr>
          <w:trHeight w:val="1418"/>
          <w:jc w:val="center"/>
        </w:trPr>
        <w:tc>
          <w:tcPr>
            <w:tcW w:w="3402" w:type="dxa"/>
          </w:tcPr>
          <w:p w14:paraId="14E4B89A" w14:textId="77777777" w:rsidR="00593A63" w:rsidRPr="00967745" w:rsidRDefault="00593A63">
            <w:pPr>
              <w:rPr>
                <w:b/>
                <w:bCs/>
              </w:rPr>
            </w:pPr>
            <w:r w:rsidRPr="00967745">
              <w:rPr>
                <w:b/>
                <w:bCs/>
              </w:rPr>
              <w:t>Feedback:</w:t>
            </w:r>
          </w:p>
        </w:tc>
        <w:tc>
          <w:tcPr>
            <w:tcW w:w="6804" w:type="dxa"/>
          </w:tcPr>
          <w:p w14:paraId="258AAAF6" w14:textId="77777777" w:rsidR="00593A63" w:rsidRDefault="00593A63"/>
        </w:tc>
      </w:tr>
      <w:tr w:rsidR="00593A63" w14:paraId="4CE678B2" w14:textId="77777777">
        <w:trPr>
          <w:trHeight w:val="1418"/>
          <w:jc w:val="center"/>
        </w:trPr>
        <w:tc>
          <w:tcPr>
            <w:tcW w:w="3402" w:type="dxa"/>
          </w:tcPr>
          <w:p w14:paraId="0B4E27D6" w14:textId="77777777" w:rsidR="00593A63" w:rsidRPr="00967745" w:rsidRDefault="00593A63">
            <w:pPr>
              <w:rPr>
                <w:b/>
                <w:bCs/>
              </w:rPr>
            </w:pPr>
            <w:r w:rsidRPr="00967745">
              <w:rPr>
                <w:b/>
                <w:bCs/>
              </w:rPr>
              <w:t>Outcomes of reading/research:</w:t>
            </w:r>
          </w:p>
        </w:tc>
        <w:tc>
          <w:tcPr>
            <w:tcW w:w="6804" w:type="dxa"/>
          </w:tcPr>
          <w:p w14:paraId="505AF7EF" w14:textId="77777777" w:rsidR="00593A63" w:rsidRDefault="00593A63"/>
        </w:tc>
      </w:tr>
      <w:tr w:rsidR="00593A63" w14:paraId="5EEF9B6C" w14:textId="77777777">
        <w:trPr>
          <w:trHeight w:val="1418"/>
          <w:jc w:val="center"/>
        </w:trPr>
        <w:tc>
          <w:tcPr>
            <w:tcW w:w="3402" w:type="dxa"/>
          </w:tcPr>
          <w:p w14:paraId="40B11B95" w14:textId="19D3DFA2"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657BF194" w14:textId="77777777" w:rsidR="00593A63" w:rsidRDefault="00593A63"/>
        </w:tc>
      </w:tr>
      <w:tr w:rsidR="00593A63" w14:paraId="4AC38CD2" w14:textId="77777777">
        <w:trPr>
          <w:trHeight w:val="1418"/>
          <w:jc w:val="center"/>
        </w:trPr>
        <w:tc>
          <w:tcPr>
            <w:tcW w:w="3402" w:type="dxa"/>
          </w:tcPr>
          <w:p w14:paraId="292A6437" w14:textId="77777777" w:rsidR="00593A63" w:rsidRPr="00967745" w:rsidRDefault="00593A63">
            <w:pPr>
              <w:rPr>
                <w:b/>
                <w:bCs/>
              </w:rPr>
            </w:pPr>
            <w:r w:rsidRPr="00967745">
              <w:rPr>
                <w:b/>
                <w:bCs/>
              </w:rPr>
              <w:t>Goals and actions for next week:</w:t>
            </w:r>
          </w:p>
          <w:p w14:paraId="5A534D9F" w14:textId="77777777" w:rsidR="00593A63" w:rsidRPr="00967745" w:rsidRDefault="00593A63">
            <w:pPr>
              <w:rPr>
                <w:i/>
                <w:iCs/>
              </w:rPr>
            </w:pPr>
            <w:r w:rsidRPr="00967745">
              <w:rPr>
                <w:i/>
                <w:iCs/>
              </w:rPr>
              <w:t>Aim for these to link to overall learning objectives</w:t>
            </w:r>
          </w:p>
        </w:tc>
        <w:tc>
          <w:tcPr>
            <w:tcW w:w="6804" w:type="dxa"/>
          </w:tcPr>
          <w:p w14:paraId="48D5BD14" w14:textId="77777777" w:rsidR="00593A63" w:rsidRDefault="00593A63"/>
        </w:tc>
      </w:tr>
      <w:tr w:rsidR="00593A63" w14:paraId="6185AB1F" w14:textId="77777777">
        <w:trPr>
          <w:trHeight w:val="567"/>
          <w:jc w:val="center"/>
        </w:trPr>
        <w:tc>
          <w:tcPr>
            <w:tcW w:w="3402" w:type="dxa"/>
          </w:tcPr>
          <w:p w14:paraId="4AFE24FD" w14:textId="77777777" w:rsidR="00593A63" w:rsidRPr="00967745" w:rsidRDefault="00593A63">
            <w:pPr>
              <w:rPr>
                <w:b/>
                <w:bCs/>
              </w:rPr>
            </w:pPr>
            <w:r w:rsidRPr="00967745">
              <w:rPr>
                <w:b/>
                <w:bCs/>
              </w:rPr>
              <w:t>Date:</w:t>
            </w:r>
          </w:p>
        </w:tc>
        <w:tc>
          <w:tcPr>
            <w:tcW w:w="6804" w:type="dxa"/>
          </w:tcPr>
          <w:p w14:paraId="12DDC971" w14:textId="77777777" w:rsidR="00593A63" w:rsidRDefault="00593A63"/>
        </w:tc>
      </w:tr>
      <w:tr w:rsidR="00593A63" w14:paraId="2F3F02F9" w14:textId="77777777">
        <w:trPr>
          <w:trHeight w:val="567"/>
          <w:jc w:val="center"/>
        </w:trPr>
        <w:tc>
          <w:tcPr>
            <w:tcW w:w="3402" w:type="dxa"/>
          </w:tcPr>
          <w:p w14:paraId="6002B181" w14:textId="095C28C9" w:rsidR="00593A63" w:rsidRPr="00967745" w:rsidRDefault="00BD03AE">
            <w:pPr>
              <w:rPr>
                <w:b/>
                <w:bCs/>
              </w:rPr>
            </w:pPr>
            <w:r>
              <w:rPr>
                <w:b/>
                <w:bCs/>
              </w:rPr>
              <w:t>Learner</w:t>
            </w:r>
            <w:r w:rsidR="00593A63" w:rsidRPr="00967745">
              <w:rPr>
                <w:b/>
                <w:bCs/>
              </w:rPr>
              <w:t xml:space="preserve"> signature:</w:t>
            </w:r>
          </w:p>
        </w:tc>
        <w:tc>
          <w:tcPr>
            <w:tcW w:w="6804" w:type="dxa"/>
          </w:tcPr>
          <w:p w14:paraId="62609B9F" w14:textId="77777777" w:rsidR="00593A63" w:rsidRDefault="00593A63"/>
        </w:tc>
      </w:tr>
      <w:tr w:rsidR="00593A63" w14:paraId="7B051BD7" w14:textId="77777777">
        <w:trPr>
          <w:trHeight w:val="567"/>
          <w:jc w:val="center"/>
        </w:trPr>
        <w:tc>
          <w:tcPr>
            <w:tcW w:w="3402" w:type="dxa"/>
          </w:tcPr>
          <w:p w14:paraId="1F61C6A0" w14:textId="77777777" w:rsidR="00593A63" w:rsidRPr="00967745" w:rsidRDefault="00593A63">
            <w:pPr>
              <w:rPr>
                <w:b/>
                <w:bCs/>
              </w:rPr>
            </w:pPr>
            <w:r w:rsidRPr="00967745">
              <w:rPr>
                <w:b/>
                <w:bCs/>
              </w:rPr>
              <w:t>Educator signature:</w:t>
            </w:r>
          </w:p>
        </w:tc>
        <w:tc>
          <w:tcPr>
            <w:tcW w:w="6804" w:type="dxa"/>
          </w:tcPr>
          <w:p w14:paraId="050DBC80" w14:textId="77777777" w:rsidR="00593A63" w:rsidRDefault="00593A63"/>
        </w:tc>
      </w:tr>
    </w:tbl>
    <w:p w14:paraId="0E0A00CB"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582BDE17" w14:textId="77777777">
        <w:trPr>
          <w:jc w:val="center"/>
        </w:trPr>
        <w:tc>
          <w:tcPr>
            <w:tcW w:w="10206" w:type="dxa"/>
            <w:gridSpan w:val="2"/>
          </w:tcPr>
          <w:p w14:paraId="30CD1EA0" w14:textId="77777777" w:rsidR="00593A63" w:rsidRPr="008079A4" w:rsidRDefault="00593A63">
            <w:pPr>
              <w:pStyle w:val="Heading1"/>
              <w:jc w:val="center"/>
              <w:rPr>
                <w:b/>
                <w:bCs/>
                <w:color w:val="B11550"/>
              </w:rPr>
            </w:pPr>
            <w:r w:rsidRPr="008079A4">
              <w:rPr>
                <w:b/>
                <w:bCs/>
                <w:color w:val="B11550"/>
              </w:rPr>
              <w:lastRenderedPageBreak/>
              <w:t>SUPERVISION RECORD WEEK 7</w:t>
            </w:r>
          </w:p>
          <w:p w14:paraId="481CA06A" w14:textId="0FC90B4B" w:rsidR="00593A63" w:rsidRDefault="00593A63">
            <w:pPr>
              <w:jc w:val="center"/>
            </w:pPr>
            <w:r>
              <w:t xml:space="preserve">To be completed and signed by </w:t>
            </w:r>
            <w:r w:rsidR="00BD03AE">
              <w:t>learner</w:t>
            </w:r>
            <w:r>
              <w:t>, and verified by Practice Educator</w:t>
            </w:r>
          </w:p>
          <w:p w14:paraId="0D42D681" w14:textId="77777777" w:rsidR="00593A63" w:rsidRDefault="00593A63">
            <w:pPr>
              <w:jc w:val="center"/>
            </w:pPr>
          </w:p>
        </w:tc>
      </w:tr>
      <w:tr w:rsidR="00593A63" w14:paraId="65306393" w14:textId="77777777">
        <w:trPr>
          <w:trHeight w:val="1418"/>
          <w:jc w:val="center"/>
        </w:trPr>
        <w:tc>
          <w:tcPr>
            <w:tcW w:w="3402" w:type="dxa"/>
          </w:tcPr>
          <w:p w14:paraId="25F40048" w14:textId="77777777" w:rsidR="00593A63" w:rsidRPr="00967745" w:rsidRDefault="00593A63">
            <w:pPr>
              <w:rPr>
                <w:b/>
                <w:bCs/>
              </w:rPr>
            </w:pPr>
            <w:r w:rsidRPr="00967745">
              <w:rPr>
                <w:b/>
                <w:bCs/>
              </w:rPr>
              <w:t>Goals and actions from last week:</w:t>
            </w:r>
          </w:p>
        </w:tc>
        <w:tc>
          <w:tcPr>
            <w:tcW w:w="6804" w:type="dxa"/>
          </w:tcPr>
          <w:p w14:paraId="1CBBA186" w14:textId="77777777" w:rsidR="00593A63" w:rsidRDefault="00593A63"/>
        </w:tc>
      </w:tr>
      <w:tr w:rsidR="00593A63" w14:paraId="212507B5" w14:textId="77777777">
        <w:trPr>
          <w:trHeight w:val="1418"/>
          <w:jc w:val="center"/>
        </w:trPr>
        <w:tc>
          <w:tcPr>
            <w:tcW w:w="3402" w:type="dxa"/>
          </w:tcPr>
          <w:p w14:paraId="0C68ECB3" w14:textId="77777777" w:rsidR="00593A63" w:rsidRPr="00967745" w:rsidRDefault="00593A63">
            <w:pPr>
              <w:rPr>
                <w:b/>
                <w:bCs/>
              </w:rPr>
            </w:pPr>
            <w:r w:rsidRPr="00967745">
              <w:rPr>
                <w:b/>
                <w:bCs/>
              </w:rPr>
              <w:t>Reflection:</w:t>
            </w:r>
          </w:p>
        </w:tc>
        <w:tc>
          <w:tcPr>
            <w:tcW w:w="6804" w:type="dxa"/>
          </w:tcPr>
          <w:p w14:paraId="304D50E4" w14:textId="77777777" w:rsidR="00593A63" w:rsidRDefault="00593A63"/>
        </w:tc>
      </w:tr>
      <w:tr w:rsidR="00593A63" w14:paraId="466B07DD" w14:textId="77777777">
        <w:trPr>
          <w:trHeight w:val="1418"/>
          <w:jc w:val="center"/>
        </w:trPr>
        <w:tc>
          <w:tcPr>
            <w:tcW w:w="3402" w:type="dxa"/>
          </w:tcPr>
          <w:p w14:paraId="24A56C2B" w14:textId="77777777" w:rsidR="00593A63" w:rsidRPr="00967745" w:rsidRDefault="00593A63">
            <w:pPr>
              <w:rPr>
                <w:b/>
                <w:bCs/>
              </w:rPr>
            </w:pPr>
            <w:r w:rsidRPr="00967745">
              <w:rPr>
                <w:b/>
                <w:bCs/>
              </w:rPr>
              <w:t>Case discussion (if applicable):</w:t>
            </w:r>
          </w:p>
        </w:tc>
        <w:tc>
          <w:tcPr>
            <w:tcW w:w="6804" w:type="dxa"/>
          </w:tcPr>
          <w:p w14:paraId="7933770C" w14:textId="77777777" w:rsidR="00593A63" w:rsidRDefault="00593A63"/>
        </w:tc>
      </w:tr>
      <w:tr w:rsidR="00593A63" w14:paraId="4B548C1D" w14:textId="77777777">
        <w:trPr>
          <w:trHeight w:val="1418"/>
          <w:jc w:val="center"/>
        </w:trPr>
        <w:tc>
          <w:tcPr>
            <w:tcW w:w="3402" w:type="dxa"/>
          </w:tcPr>
          <w:p w14:paraId="1319708C" w14:textId="77777777" w:rsidR="00593A63" w:rsidRPr="00967745" w:rsidRDefault="00593A63">
            <w:pPr>
              <w:rPr>
                <w:b/>
                <w:bCs/>
              </w:rPr>
            </w:pPr>
            <w:r w:rsidRPr="00967745">
              <w:rPr>
                <w:b/>
                <w:bCs/>
              </w:rPr>
              <w:t>Feedback:</w:t>
            </w:r>
          </w:p>
        </w:tc>
        <w:tc>
          <w:tcPr>
            <w:tcW w:w="6804" w:type="dxa"/>
          </w:tcPr>
          <w:p w14:paraId="51FF545E" w14:textId="77777777" w:rsidR="00593A63" w:rsidRDefault="00593A63"/>
        </w:tc>
      </w:tr>
      <w:tr w:rsidR="00593A63" w14:paraId="64F508D5" w14:textId="77777777">
        <w:trPr>
          <w:trHeight w:val="1418"/>
          <w:jc w:val="center"/>
        </w:trPr>
        <w:tc>
          <w:tcPr>
            <w:tcW w:w="3402" w:type="dxa"/>
          </w:tcPr>
          <w:p w14:paraId="059018F1" w14:textId="77777777" w:rsidR="00593A63" w:rsidRPr="00967745" w:rsidRDefault="00593A63">
            <w:pPr>
              <w:rPr>
                <w:b/>
                <w:bCs/>
              </w:rPr>
            </w:pPr>
            <w:r w:rsidRPr="00967745">
              <w:rPr>
                <w:b/>
                <w:bCs/>
              </w:rPr>
              <w:t>Outcomes of reading/research:</w:t>
            </w:r>
          </w:p>
        </w:tc>
        <w:tc>
          <w:tcPr>
            <w:tcW w:w="6804" w:type="dxa"/>
          </w:tcPr>
          <w:p w14:paraId="04199851" w14:textId="77777777" w:rsidR="00593A63" w:rsidRDefault="00593A63"/>
        </w:tc>
      </w:tr>
      <w:tr w:rsidR="00593A63" w14:paraId="53DA9DB0" w14:textId="77777777">
        <w:trPr>
          <w:trHeight w:val="1418"/>
          <w:jc w:val="center"/>
        </w:trPr>
        <w:tc>
          <w:tcPr>
            <w:tcW w:w="3402" w:type="dxa"/>
          </w:tcPr>
          <w:p w14:paraId="2760B011" w14:textId="0AA978E5"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434F4A1A" w14:textId="77777777" w:rsidR="00593A63" w:rsidRDefault="00593A63"/>
        </w:tc>
      </w:tr>
      <w:tr w:rsidR="00593A63" w14:paraId="742DF895" w14:textId="77777777">
        <w:trPr>
          <w:trHeight w:val="1418"/>
          <w:jc w:val="center"/>
        </w:trPr>
        <w:tc>
          <w:tcPr>
            <w:tcW w:w="3402" w:type="dxa"/>
          </w:tcPr>
          <w:p w14:paraId="04E04567" w14:textId="77777777" w:rsidR="00593A63" w:rsidRPr="00967745" w:rsidRDefault="00593A63">
            <w:pPr>
              <w:rPr>
                <w:b/>
                <w:bCs/>
              </w:rPr>
            </w:pPr>
            <w:r w:rsidRPr="00967745">
              <w:rPr>
                <w:b/>
                <w:bCs/>
              </w:rPr>
              <w:t>Goals and actions for next week:</w:t>
            </w:r>
          </w:p>
          <w:p w14:paraId="2AD33971" w14:textId="77777777" w:rsidR="00593A63" w:rsidRPr="00967745" w:rsidRDefault="00593A63">
            <w:pPr>
              <w:rPr>
                <w:i/>
                <w:iCs/>
              </w:rPr>
            </w:pPr>
            <w:r w:rsidRPr="00967745">
              <w:rPr>
                <w:i/>
                <w:iCs/>
              </w:rPr>
              <w:t>Aim for these to link to overall learning objectives</w:t>
            </w:r>
          </w:p>
        </w:tc>
        <w:tc>
          <w:tcPr>
            <w:tcW w:w="6804" w:type="dxa"/>
          </w:tcPr>
          <w:p w14:paraId="044F604C" w14:textId="77777777" w:rsidR="00593A63" w:rsidRDefault="00593A63"/>
        </w:tc>
      </w:tr>
      <w:tr w:rsidR="00593A63" w14:paraId="753A42D3" w14:textId="77777777">
        <w:trPr>
          <w:trHeight w:val="567"/>
          <w:jc w:val="center"/>
        </w:trPr>
        <w:tc>
          <w:tcPr>
            <w:tcW w:w="3402" w:type="dxa"/>
          </w:tcPr>
          <w:p w14:paraId="22A65614" w14:textId="77777777" w:rsidR="00593A63" w:rsidRPr="00967745" w:rsidRDefault="00593A63">
            <w:pPr>
              <w:rPr>
                <w:b/>
                <w:bCs/>
              </w:rPr>
            </w:pPr>
            <w:r w:rsidRPr="00967745">
              <w:rPr>
                <w:b/>
                <w:bCs/>
              </w:rPr>
              <w:t>Date:</w:t>
            </w:r>
          </w:p>
        </w:tc>
        <w:tc>
          <w:tcPr>
            <w:tcW w:w="6804" w:type="dxa"/>
          </w:tcPr>
          <w:p w14:paraId="6241111C" w14:textId="77777777" w:rsidR="00593A63" w:rsidRDefault="00593A63"/>
        </w:tc>
      </w:tr>
      <w:tr w:rsidR="00593A63" w14:paraId="6E639B17" w14:textId="77777777">
        <w:trPr>
          <w:trHeight w:val="567"/>
          <w:jc w:val="center"/>
        </w:trPr>
        <w:tc>
          <w:tcPr>
            <w:tcW w:w="3402" w:type="dxa"/>
          </w:tcPr>
          <w:p w14:paraId="572288D2" w14:textId="7C010C34" w:rsidR="00593A63" w:rsidRPr="00967745" w:rsidRDefault="00BD03AE">
            <w:pPr>
              <w:rPr>
                <w:b/>
                <w:bCs/>
              </w:rPr>
            </w:pPr>
            <w:r>
              <w:rPr>
                <w:b/>
                <w:bCs/>
              </w:rPr>
              <w:t>Learner</w:t>
            </w:r>
            <w:r w:rsidR="00593A63" w:rsidRPr="00967745">
              <w:rPr>
                <w:b/>
                <w:bCs/>
              </w:rPr>
              <w:t xml:space="preserve"> signature:</w:t>
            </w:r>
          </w:p>
        </w:tc>
        <w:tc>
          <w:tcPr>
            <w:tcW w:w="6804" w:type="dxa"/>
          </w:tcPr>
          <w:p w14:paraId="62E7B6FB" w14:textId="77777777" w:rsidR="00593A63" w:rsidRDefault="00593A63"/>
        </w:tc>
      </w:tr>
      <w:tr w:rsidR="00593A63" w14:paraId="71A61516" w14:textId="77777777">
        <w:trPr>
          <w:trHeight w:val="567"/>
          <w:jc w:val="center"/>
        </w:trPr>
        <w:tc>
          <w:tcPr>
            <w:tcW w:w="3402" w:type="dxa"/>
          </w:tcPr>
          <w:p w14:paraId="7E41AE5F" w14:textId="77777777" w:rsidR="00593A63" w:rsidRPr="00967745" w:rsidRDefault="00593A63">
            <w:pPr>
              <w:rPr>
                <w:b/>
                <w:bCs/>
              </w:rPr>
            </w:pPr>
            <w:r w:rsidRPr="00967745">
              <w:rPr>
                <w:b/>
                <w:bCs/>
              </w:rPr>
              <w:t>Educator signature:</w:t>
            </w:r>
          </w:p>
        </w:tc>
        <w:tc>
          <w:tcPr>
            <w:tcW w:w="6804" w:type="dxa"/>
          </w:tcPr>
          <w:p w14:paraId="38CB7DCE" w14:textId="77777777" w:rsidR="00593A63" w:rsidRDefault="00593A63"/>
        </w:tc>
      </w:tr>
    </w:tbl>
    <w:p w14:paraId="0B83D140"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8F6E649" w14:textId="77777777">
        <w:trPr>
          <w:jc w:val="center"/>
        </w:trPr>
        <w:tc>
          <w:tcPr>
            <w:tcW w:w="10206" w:type="dxa"/>
            <w:gridSpan w:val="2"/>
          </w:tcPr>
          <w:p w14:paraId="5AFF3939" w14:textId="77777777" w:rsidR="00593A63" w:rsidRPr="008079A4" w:rsidRDefault="00593A63">
            <w:pPr>
              <w:pStyle w:val="Heading1"/>
              <w:jc w:val="center"/>
              <w:rPr>
                <w:b/>
                <w:bCs/>
                <w:color w:val="B11550"/>
              </w:rPr>
            </w:pPr>
            <w:r w:rsidRPr="008079A4">
              <w:rPr>
                <w:b/>
                <w:bCs/>
                <w:color w:val="B11550"/>
              </w:rPr>
              <w:lastRenderedPageBreak/>
              <w:t>SUPERVISION RECORD WEEK 8</w:t>
            </w:r>
          </w:p>
          <w:p w14:paraId="0C4329A9" w14:textId="1ADC7E98" w:rsidR="00593A63" w:rsidRDefault="00593A63">
            <w:pPr>
              <w:jc w:val="center"/>
            </w:pPr>
            <w:r>
              <w:t xml:space="preserve">To be completed and signed by </w:t>
            </w:r>
            <w:r w:rsidR="00BD03AE">
              <w:t>learner</w:t>
            </w:r>
            <w:r>
              <w:t>, and verified by Practice Educator</w:t>
            </w:r>
          </w:p>
          <w:p w14:paraId="07A1E5BB" w14:textId="77777777" w:rsidR="00593A63" w:rsidRDefault="00593A63">
            <w:pPr>
              <w:jc w:val="center"/>
            </w:pPr>
          </w:p>
        </w:tc>
      </w:tr>
      <w:tr w:rsidR="00593A63" w14:paraId="35479C80" w14:textId="77777777">
        <w:trPr>
          <w:trHeight w:val="1418"/>
          <w:jc w:val="center"/>
        </w:trPr>
        <w:tc>
          <w:tcPr>
            <w:tcW w:w="3402" w:type="dxa"/>
          </w:tcPr>
          <w:p w14:paraId="62ED76ED" w14:textId="77777777" w:rsidR="00593A63" w:rsidRPr="00967745" w:rsidRDefault="00593A63">
            <w:pPr>
              <w:rPr>
                <w:b/>
                <w:bCs/>
              </w:rPr>
            </w:pPr>
            <w:r w:rsidRPr="00967745">
              <w:rPr>
                <w:b/>
                <w:bCs/>
              </w:rPr>
              <w:t>Goals and actions from last week:</w:t>
            </w:r>
          </w:p>
        </w:tc>
        <w:tc>
          <w:tcPr>
            <w:tcW w:w="6804" w:type="dxa"/>
          </w:tcPr>
          <w:p w14:paraId="4AF85E54" w14:textId="77777777" w:rsidR="00593A63" w:rsidRDefault="00593A63"/>
        </w:tc>
      </w:tr>
      <w:tr w:rsidR="00593A63" w14:paraId="0D7CF402" w14:textId="77777777">
        <w:trPr>
          <w:trHeight w:val="1418"/>
          <w:jc w:val="center"/>
        </w:trPr>
        <w:tc>
          <w:tcPr>
            <w:tcW w:w="3402" w:type="dxa"/>
          </w:tcPr>
          <w:p w14:paraId="174BA821" w14:textId="77777777" w:rsidR="00593A63" w:rsidRPr="00967745" w:rsidRDefault="00593A63">
            <w:pPr>
              <w:rPr>
                <w:b/>
                <w:bCs/>
              </w:rPr>
            </w:pPr>
            <w:r w:rsidRPr="00967745">
              <w:rPr>
                <w:b/>
                <w:bCs/>
              </w:rPr>
              <w:t>Reflection:</w:t>
            </w:r>
          </w:p>
        </w:tc>
        <w:tc>
          <w:tcPr>
            <w:tcW w:w="6804" w:type="dxa"/>
          </w:tcPr>
          <w:p w14:paraId="4C7DB45B" w14:textId="77777777" w:rsidR="00593A63" w:rsidRDefault="00593A63"/>
        </w:tc>
      </w:tr>
      <w:tr w:rsidR="00593A63" w14:paraId="17E733CD" w14:textId="77777777">
        <w:trPr>
          <w:trHeight w:val="1418"/>
          <w:jc w:val="center"/>
        </w:trPr>
        <w:tc>
          <w:tcPr>
            <w:tcW w:w="3402" w:type="dxa"/>
          </w:tcPr>
          <w:p w14:paraId="0DA9A840" w14:textId="77777777" w:rsidR="00593A63" w:rsidRPr="00967745" w:rsidRDefault="00593A63">
            <w:pPr>
              <w:rPr>
                <w:b/>
                <w:bCs/>
              </w:rPr>
            </w:pPr>
            <w:r w:rsidRPr="00967745">
              <w:rPr>
                <w:b/>
                <w:bCs/>
              </w:rPr>
              <w:t>Case discussion (if applicable):</w:t>
            </w:r>
          </w:p>
        </w:tc>
        <w:tc>
          <w:tcPr>
            <w:tcW w:w="6804" w:type="dxa"/>
          </w:tcPr>
          <w:p w14:paraId="40A86994" w14:textId="77777777" w:rsidR="00593A63" w:rsidRDefault="00593A63"/>
        </w:tc>
      </w:tr>
      <w:tr w:rsidR="00593A63" w14:paraId="2CE94618" w14:textId="77777777">
        <w:trPr>
          <w:trHeight w:val="1418"/>
          <w:jc w:val="center"/>
        </w:trPr>
        <w:tc>
          <w:tcPr>
            <w:tcW w:w="3402" w:type="dxa"/>
          </w:tcPr>
          <w:p w14:paraId="1BBAFB91" w14:textId="77777777" w:rsidR="00593A63" w:rsidRPr="00967745" w:rsidRDefault="00593A63">
            <w:pPr>
              <w:rPr>
                <w:b/>
                <w:bCs/>
              </w:rPr>
            </w:pPr>
            <w:r w:rsidRPr="00967745">
              <w:rPr>
                <w:b/>
                <w:bCs/>
              </w:rPr>
              <w:t>Feedback:</w:t>
            </w:r>
          </w:p>
        </w:tc>
        <w:tc>
          <w:tcPr>
            <w:tcW w:w="6804" w:type="dxa"/>
          </w:tcPr>
          <w:p w14:paraId="6F51B713" w14:textId="77777777" w:rsidR="00593A63" w:rsidRDefault="00593A63"/>
        </w:tc>
      </w:tr>
      <w:tr w:rsidR="00593A63" w14:paraId="2DF36236" w14:textId="77777777">
        <w:trPr>
          <w:trHeight w:val="1418"/>
          <w:jc w:val="center"/>
        </w:trPr>
        <w:tc>
          <w:tcPr>
            <w:tcW w:w="3402" w:type="dxa"/>
          </w:tcPr>
          <w:p w14:paraId="0C32D9AB" w14:textId="77777777" w:rsidR="00593A63" w:rsidRPr="00967745" w:rsidRDefault="00593A63">
            <w:pPr>
              <w:rPr>
                <w:b/>
                <w:bCs/>
              </w:rPr>
            </w:pPr>
            <w:r w:rsidRPr="00967745">
              <w:rPr>
                <w:b/>
                <w:bCs/>
              </w:rPr>
              <w:t>Outcomes of reading/research:</w:t>
            </w:r>
          </w:p>
        </w:tc>
        <w:tc>
          <w:tcPr>
            <w:tcW w:w="6804" w:type="dxa"/>
          </w:tcPr>
          <w:p w14:paraId="15D52B86" w14:textId="77777777" w:rsidR="00593A63" w:rsidRDefault="00593A63"/>
        </w:tc>
      </w:tr>
      <w:tr w:rsidR="00593A63" w14:paraId="70D0D212" w14:textId="77777777">
        <w:trPr>
          <w:trHeight w:val="1418"/>
          <w:jc w:val="center"/>
        </w:trPr>
        <w:tc>
          <w:tcPr>
            <w:tcW w:w="3402" w:type="dxa"/>
          </w:tcPr>
          <w:p w14:paraId="6D0B83BC" w14:textId="1F31887B"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6DC9C67E" w14:textId="77777777" w:rsidR="00593A63" w:rsidRDefault="00593A63"/>
        </w:tc>
      </w:tr>
      <w:tr w:rsidR="00593A63" w14:paraId="55E5F839" w14:textId="77777777">
        <w:trPr>
          <w:trHeight w:val="1418"/>
          <w:jc w:val="center"/>
        </w:trPr>
        <w:tc>
          <w:tcPr>
            <w:tcW w:w="3402" w:type="dxa"/>
          </w:tcPr>
          <w:p w14:paraId="1617F7F3" w14:textId="77777777" w:rsidR="00593A63" w:rsidRPr="00967745" w:rsidRDefault="00593A63">
            <w:pPr>
              <w:rPr>
                <w:b/>
                <w:bCs/>
              </w:rPr>
            </w:pPr>
            <w:r w:rsidRPr="00967745">
              <w:rPr>
                <w:b/>
                <w:bCs/>
              </w:rPr>
              <w:t>Goals and actions for next week:</w:t>
            </w:r>
          </w:p>
          <w:p w14:paraId="308FDF0C" w14:textId="77777777" w:rsidR="00593A63" w:rsidRPr="00967745" w:rsidRDefault="00593A63">
            <w:pPr>
              <w:rPr>
                <w:i/>
                <w:iCs/>
              </w:rPr>
            </w:pPr>
            <w:r w:rsidRPr="00967745">
              <w:rPr>
                <w:i/>
                <w:iCs/>
              </w:rPr>
              <w:t>Aim for these to link to overall learning objectives</w:t>
            </w:r>
          </w:p>
        </w:tc>
        <w:tc>
          <w:tcPr>
            <w:tcW w:w="6804" w:type="dxa"/>
          </w:tcPr>
          <w:p w14:paraId="1A6CAAED" w14:textId="77777777" w:rsidR="00593A63" w:rsidRDefault="00593A63"/>
        </w:tc>
      </w:tr>
      <w:tr w:rsidR="00593A63" w14:paraId="0B714FE6" w14:textId="77777777">
        <w:trPr>
          <w:trHeight w:val="567"/>
          <w:jc w:val="center"/>
        </w:trPr>
        <w:tc>
          <w:tcPr>
            <w:tcW w:w="3402" w:type="dxa"/>
          </w:tcPr>
          <w:p w14:paraId="72709066" w14:textId="77777777" w:rsidR="00593A63" w:rsidRPr="00967745" w:rsidRDefault="00593A63">
            <w:pPr>
              <w:rPr>
                <w:b/>
                <w:bCs/>
              </w:rPr>
            </w:pPr>
            <w:r w:rsidRPr="00967745">
              <w:rPr>
                <w:b/>
                <w:bCs/>
              </w:rPr>
              <w:t>Date:</w:t>
            </w:r>
          </w:p>
        </w:tc>
        <w:tc>
          <w:tcPr>
            <w:tcW w:w="6804" w:type="dxa"/>
          </w:tcPr>
          <w:p w14:paraId="63609642" w14:textId="77777777" w:rsidR="00593A63" w:rsidRDefault="00593A63"/>
        </w:tc>
      </w:tr>
      <w:tr w:rsidR="00593A63" w14:paraId="1345A507" w14:textId="77777777">
        <w:trPr>
          <w:trHeight w:val="567"/>
          <w:jc w:val="center"/>
        </w:trPr>
        <w:tc>
          <w:tcPr>
            <w:tcW w:w="3402" w:type="dxa"/>
          </w:tcPr>
          <w:p w14:paraId="1512EFF1" w14:textId="20858159" w:rsidR="00593A63" w:rsidRPr="00967745" w:rsidRDefault="00BD03AE">
            <w:pPr>
              <w:rPr>
                <w:b/>
                <w:bCs/>
              </w:rPr>
            </w:pPr>
            <w:r>
              <w:rPr>
                <w:b/>
                <w:bCs/>
              </w:rPr>
              <w:t>Learner</w:t>
            </w:r>
            <w:r w:rsidR="00593A63" w:rsidRPr="00967745">
              <w:rPr>
                <w:b/>
                <w:bCs/>
              </w:rPr>
              <w:t xml:space="preserve"> signature:</w:t>
            </w:r>
          </w:p>
        </w:tc>
        <w:tc>
          <w:tcPr>
            <w:tcW w:w="6804" w:type="dxa"/>
          </w:tcPr>
          <w:p w14:paraId="128BABAC" w14:textId="77777777" w:rsidR="00593A63" w:rsidRDefault="00593A63"/>
        </w:tc>
      </w:tr>
      <w:tr w:rsidR="00593A63" w14:paraId="43C9D933" w14:textId="77777777">
        <w:trPr>
          <w:trHeight w:val="567"/>
          <w:jc w:val="center"/>
        </w:trPr>
        <w:tc>
          <w:tcPr>
            <w:tcW w:w="3402" w:type="dxa"/>
          </w:tcPr>
          <w:p w14:paraId="71D8B237" w14:textId="77777777" w:rsidR="00593A63" w:rsidRPr="00967745" w:rsidRDefault="00593A63">
            <w:pPr>
              <w:rPr>
                <w:b/>
                <w:bCs/>
              </w:rPr>
            </w:pPr>
            <w:r w:rsidRPr="00967745">
              <w:rPr>
                <w:b/>
                <w:bCs/>
              </w:rPr>
              <w:t>Educator signature:</w:t>
            </w:r>
          </w:p>
        </w:tc>
        <w:tc>
          <w:tcPr>
            <w:tcW w:w="6804" w:type="dxa"/>
          </w:tcPr>
          <w:p w14:paraId="2139DC6C" w14:textId="77777777" w:rsidR="00593A63" w:rsidRDefault="00593A63"/>
        </w:tc>
      </w:tr>
    </w:tbl>
    <w:p w14:paraId="319E5BA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209E9267" w14:textId="77777777">
        <w:trPr>
          <w:jc w:val="center"/>
        </w:trPr>
        <w:tc>
          <w:tcPr>
            <w:tcW w:w="10206" w:type="dxa"/>
            <w:gridSpan w:val="2"/>
          </w:tcPr>
          <w:p w14:paraId="23302078" w14:textId="77777777" w:rsidR="00593A63" w:rsidRPr="008079A4" w:rsidRDefault="00593A63">
            <w:pPr>
              <w:pStyle w:val="Heading1"/>
              <w:jc w:val="center"/>
              <w:rPr>
                <w:b/>
                <w:bCs/>
                <w:color w:val="B11550"/>
              </w:rPr>
            </w:pPr>
            <w:r w:rsidRPr="008079A4">
              <w:rPr>
                <w:b/>
                <w:bCs/>
                <w:color w:val="B11550"/>
              </w:rPr>
              <w:lastRenderedPageBreak/>
              <w:t>SUPERVISION RECORD WEEK 9</w:t>
            </w:r>
          </w:p>
          <w:p w14:paraId="085A518C" w14:textId="29B5BCFC" w:rsidR="00593A63" w:rsidRDefault="00593A63">
            <w:pPr>
              <w:jc w:val="center"/>
            </w:pPr>
            <w:r>
              <w:t xml:space="preserve">To be completed and signed by </w:t>
            </w:r>
            <w:r w:rsidR="00BD03AE">
              <w:t>learner</w:t>
            </w:r>
            <w:r>
              <w:t>, and verified by Practice Educator</w:t>
            </w:r>
          </w:p>
          <w:p w14:paraId="0BF712F2" w14:textId="77777777" w:rsidR="00593A63" w:rsidRDefault="00593A63">
            <w:pPr>
              <w:jc w:val="center"/>
            </w:pPr>
          </w:p>
        </w:tc>
      </w:tr>
      <w:tr w:rsidR="00593A63" w14:paraId="10730096" w14:textId="77777777">
        <w:trPr>
          <w:trHeight w:val="1418"/>
          <w:jc w:val="center"/>
        </w:trPr>
        <w:tc>
          <w:tcPr>
            <w:tcW w:w="3402" w:type="dxa"/>
          </w:tcPr>
          <w:p w14:paraId="7E632DA4" w14:textId="77777777" w:rsidR="00593A63" w:rsidRPr="00967745" w:rsidRDefault="00593A63">
            <w:pPr>
              <w:rPr>
                <w:b/>
                <w:bCs/>
              </w:rPr>
            </w:pPr>
            <w:r w:rsidRPr="00967745">
              <w:rPr>
                <w:b/>
                <w:bCs/>
              </w:rPr>
              <w:t>Goals and actions from last week:</w:t>
            </w:r>
          </w:p>
        </w:tc>
        <w:tc>
          <w:tcPr>
            <w:tcW w:w="6804" w:type="dxa"/>
          </w:tcPr>
          <w:p w14:paraId="3DDADD92" w14:textId="77777777" w:rsidR="00593A63" w:rsidRDefault="00593A63"/>
        </w:tc>
      </w:tr>
      <w:tr w:rsidR="00593A63" w14:paraId="30C94E13" w14:textId="77777777">
        <w:trPr>
          <w:trHeight w:val="1418"/>
          <w:jc w:val="center"/>
        </w:trPr>
        <w:tc>
          <w:tcPr>
            <w:tcW w:w="3402" w:type="dxa"/>
          </w:tcPr>
          <w:p w14:paraId="26EA261A" w14:textId="77777777" w:rsidR="00593A63" w:rsidRPr="00967745" w:rsidRDefault="00593A63">
            <w:pPr>
              <w:rPr>
                <w:b/>
                <w:bCs/>
              </w:rPr>
            </w:pPr>
            <w:r w:rsidRPr="00967745">
              <w:rPr>
                <w:b/>
                <w:bCs/>
              </w:rPr>
              <w:t>Reflection:</w:t>
            </w:r>
          </w:p>
        </w:tc>
        <w:tc>
          <w:tcPr>
            <w:tcW w:w="6804" w:type="dxa"/>
          </w:tcPr>
          <w:p w14:paraId="7FC48257" w14:textId="77777777" w:rsidR="00593A63" w:rsidRDefault="00593A63"/>
        </w:tc>
      </w:tr>
      <w:tr w:rsidR="00593A63" w14:paraId="6289326C" w14:textId="77777777">
        <w:trPr>
          <w:trHeight w:val="1418"/>
          <w:jc w:val="center"/>
        </w:trPr>
        <w:tc>
          <w:tcPr>
            <w:tcW w:w="3402" w:type="dxa"/>
          </w:tcPr>
          <w:p w14:paraId="35C4FC28" w14:textId="77777777" w:rsidR="00593A63" w:rsidRPr="00967745" w:rsidRDefault="00593A63">
            <w:pPr>
              <w:rPr>
                <w:b/>
                <w:bCs/>
              </w:rPr>
            </w:pPr>
            <w:r w:rsidRPr="00967745">
              <w:rPr>
                <w:b/>
                <w:bCs/>
              </w:rPr>
              <w:t>Case discussion (if applicable):</w:t>
            </w:r>
          </w:p>
        </w:tc>
        <w:tc>
          <w:tcPr>
            <w:tcW w:w="6804" w:type="dxa"/>
          </w:tcPr>
          <w:p w14:paraId="610A486C" w14:textId="77777777" w:rsidR="00593A63" w:rsidRDefault="00593A63"/>
        </w:tc>
      </w:tr>
      <w:tr w:rsidR="00593A63" w14:paraId="0338ACA0" w14:textId="77777777">
        <w:trPr>
          <w:trHeight w:val="1418"/>
          <w:jc w:val="center"/>
        </w:trPr>
        <w:tc>
          <w:tcPr>
            <w:tcW w:w="3402" w:type="dxa"/>
          </w:tcPr>
          <w:p w14:paraId="4460353F" w14:textId="77777777" w:rsidR="00593A63" w:rsidRPr="00967745" w:rsidRDefault="00593A63">
            <w:pPr>
              <w:rPr>
                <w:b/>
                <w:bCs/>
              </w:rPr>
            </w:pPr>
            <w:r w:rsidRPr="00967745">
              <w:rPr>
                <w:b/>
                <w:bCs/>
              </w:rPr>
              <w:t>Feedback:</w:t>
            </w:r>
          </w:p>
        </w:tc>
        <w:tc>
          <w:tcPr>
            <w:tcW w:w="6804" w:type="dxa"/>
          </w:tcPr>
          <w:p w14:paraId="39E78DD3" w14:textId="77777777" w:rsidR="00593A63" w:rsidRDefault="00593A63"/>
        </w:tc>
      </w:tr>
      <w:tr w:rsidR="00593A63" w14:paraId="0D6CDCE3" w14:textId="77777777">
        <w:trPr>
          <w:trHeight w:val="1418"/>
          <w:jc w:val="center"/>
        </w:trPr>
        <w:tc>
          <w:tcPr>
            <w:tcW w:w="3402" w:type="dxa"/>
          </w:tcPr>
          <w:p w14:paraId="304328DA" w14:textId="77777777" w:rsidR="00593A63" w:rsidRPr="00967745" w:rsidRDefault="00593A63">
            <w:pPr>
              <w:rPr>
                <w:b/>
                <w:bCs/>
              </w:rPr>
            </w:pPr>
            <w:r w:rsidRPr="00967745">
              <w:rPr>
                <w:b/>
                <w:bCs/>
              </w:rPr>
              <w:t>Outcomes of reading/research:</w:t>
            </w:r>
          </w:p>
        </w:tc>
        <w:tc>
          <w:tcPr>
            <w:tcW w:w="6804" w:type="dxa"/>
          </w:tcPr>
          <w:p w14:paraId="1B830BEA" w14:textId="77777777" w:rsidR="00593A63" w:rsidRDefault="00593A63"/>
        </w:tc>
      </w:tr>
      <w:tr w:rsidR="00593A63" w14:paraId="5F4821C2" w14:textId="77777777">
        <w:trPr>
          <w:trHeight w:val="1418"/>
          <w:jc w:val="center"/>
        </w:trPr>
        <w:tc>
          <w:tcPr>
            <w:tcW w:w="3402" w:type="dxa"/>
          </w:tcPr>
          <w:p w14:paraId="2462B1E1" w14:textId="2C0A9203" w:rsidR="00593A63" w:rsidRPr="00967745" w:rsidRDefault="00BD03AE">
            <w:pPr>
              <w:rPr>
                <w:b/>
                <w:bCs/>
              </w:rPr>
            </w:pPr>
            <w:r>
              <w:rPr>
                <w:b/>
                <w:bCs/>
              </w:rPr>
              <w:t>Learner</w:t>
            </w:r>
            <w:r w:rsidR="00593A63">
              <w:rPr>
                <w:b/>
                <w:bCs/>
              </w:rPr>
              <w:t xml:space="preserve"> h</w:t>
            </w:r>
            <w:r w:rsidR="00593A63" w:rsidRPr="00967745">
              <w:rPr>
                <w:b/>
                <w:bCs/>
              </w:rPr>
              <w:t>ealth and wellbeing:</w:t>
            </w:r>
          </w:p>
        </w:tc>
        <w:tc>
          <w:tcPr>
            <w:tcW w:w="6804" w:type="dxa"/>
          </w:tcPr>
          <w:p w14:paraId="794ECE2A" w14:textId="77777777" w:rsidR="00593A63" w:rsidRDefault="00593A63"/>
        </w:tc>
      </w:tr>
      <w:tr w:rsidR="00593A63" w14:paraId="07438775" w14:textId="77777777">
        <w:trPr>
          <w:trHeight w:val="1418"/>
          <w:jc w:val="center"/>
        </w:trPr>
        <w:tc>
          <w:tcPr>
            <w:tcW w:w="3402" w:type="dxa"/>
          </w:tcPr>
          <w:p w14:paraId="6D43FD18" w14:textId="77777777" w:rsidR="00593A63" w:rsidRPr="00967745" w:rsidRDefault="00593A63">
            <w:pPr>
              <w:rPr>
                <w:b/>
                <w:bCs/>
              </w:rPr>
            </w:pPr>
            <w:r w:rsidRPr="00967745">
              <w:rPr>
                <w:b/>
                <w:bCs/>
              </w:rPr>
              <w:t>Goals and actions for next week:</w:t>
            </w:r>
          </w:p>
          <w:p w14:paraId="645177F4" w14:textId="77777777" w:rsidR="00593A63" w:rsidRPr="00967745" w:rsidRDefault="00593A63">
            <w:pPr>
              <w:rPr>
                <w:i/>
                <w:iCs/>
              </w:rPr>
            </w:pPr>
            <w:r w:rsidRPr="00967745">
              <w:rPr>
                <w:i/>
                <w:iCs/>
              </w:rPr>
              <w:t>Aim for these to link to overall learning objectives</w:t>
            </w:r>
          </w:p>
        </w:tc>
        <w:tc>
          <w:tcPr>
            <w:tcW w:w="6804" w:type="dxa"/>
          </w:tcPr>
          <w:p w14:paraId="2473BDC2" w14:textId="77777777" w:rsidR="00593A63" w:rsidRDefault="00593A63"/>
        </w:tc>
      </w:tr>
      <w:tr w:rsidR="00593A63" w14:paraId="42C378AC" w14:textId="77777777">
        <w:trPr>
          <w:trHeight w:val="567"/>
          <w:jc w:val="center"/>
        </w:trPr>
        <w:tc>
          <w:tcPr>
            <w:tcW w:w="3402" w:type="dxa"/>
          </w:tcPr>
          <w:p w14:paraId="44B04E06" w14:textId="77777777" w:rsidR="00593A63" w:rsidRPr="00967745" w:rsidRDefault="00593A63">
            <w:pPr>
              <w:rPr>
                <w:b/>
                <w:bCs/>
              </w:rPr>
            </w:pPr>
            <w:r w:rsidRPr="00967745">
              <w:rPr>
                <w:b/>
                <w:bCs/>
              </w:rPr>
              <w:t>Date:</w:t>
            </w:r>
          </w:p>
        </w:tc>
        <w:tc>
          <w:tcPr>
            <w:tcW w:w="6804" w:type="dxa"/>
          </w:tcPr>
          <w:p w14:paraId="3AAE10B3" w14:textId="77777777" w:rsidR="00593A63" w:rsidRDefault="00593A63"/>
        </w:tc>
      </w:tr>
      <w:tr w:rsidR="00593A63" w14:paraId="77D49094" w14:textId="77777777">
        <w:trPr>
          <w:trHeight w:val="567"/>
          <w:jc w:val="center"/>
        </w:trPr>
        <w:tc>
          <w:tcPr>
            <w:tcW w:w="3402" w:type="dxa"/>
          </w:tcPr>
          <w:p w14:paraId="5FF92990" w14:textId="389497EF" w:rsidR="00593A63" w:rsidRPr="00967745" w:rsidRDefault="00BD03AE">
            <w:pPr>
              <w:rPr>
                <w:b/>
                <w:bCs/>
              </w:rPr>
            </w:pPr>
            <w:r>
              <w:rPr>
                <w:b/>
                <w:bCs/>
              </w:rPr>
              <w:t>Learner</w:t>
            </w:r>
            <w:r w:rsidR="00593A63" w:rsidRPr="00967745">
              <w:rPr>
                <w:b/>
                <w:bCs/>
              </w:rPr>
              <w:t xml:space="preserve"> signature:</w:t>
            </w:r>
          </w:p>
        </w:tc>
        <w:tc>
          <w:tcPr>
            <w:tcW w:w="6804" w:type="dxa"/>
          </w:tcPr>
          <w:p w14:paraId="74BC534C" w14:textId="77777777" w:rsidR="00593A63" w:rsidRDefault="00593A63"/>
        </w:tc>
      </w:tr>
      <w:tr w:rsidR="00593A63" w14:paraId="612D7125" w14:textId="77777777">
        <w:trPr>
          <w:trHeight w:val="567"/>
          <w:jc w:val="center"/>
        </w:trPr>
        <w:tc>
          <w:tcPr>
            <w:tcW w:w="3402" w:type="dxa"/>
          </w:tcPr>
          <w:p w14:paraId="30BB7547" w14:textId="77777777" w:rsidR="00593A63" w:rsidRPr="00967745" w:rsidRDefault="00593A63">
            <w:pPr>
              <w:rPr>
                <w:b/>
                <w:bCs/>
              </w:rPr>
            </w:pPr>
            <w:r w:rsidRPr="00967745">
              <w:rPr>
                <w:b/>
                <w:bCs/>
              </w:rPr>
              <w:t>Educator signature:</w:t>
            </w:r>
          </w:p>
        </w:tc>
        <w:tc>
          <w:tcPr>
            <w:tcW w:w="6804" w:type="dxa"/>
          </w:tcPr>
          <w:p w14:paraId="228EF3D8" w14:textId="77777777" w:rsidR="00593A63" w:rsidRDefault="00593A63"/>
        </w:tc>
      </w:tr>
    </w:tbl>
    <w:p w14:paraId="275A83D1" w14:textId="77777777" w:rsidR="00593A63" w:rsidRDefault="00593A63" w:rsidP="00593A63"/>
    <w:p w14:paraId="2A8AF771" w14:textId="77777777" w:rsidR="006354C5" w:rsidRDefault="006354C5" w:rsidP="008E721D"/>
    <w:p w14:paraId="49BACB8A" w14:textId="77777777" w:rsidR="006100D4" w:rsidRDefault="006100D4" w:rsidP="008E721D"/>
    <w:p w14:paraId="09329808" w14:textId="77777777" w:rsidR="006354C5" w:rsidRDefault="006354C5" w:rsidP="008E721D"/>
    <w:p w14:paraId="667C046F" w14:textId="645AF10C" w:rsidR="006100D4" w:rsidRPr="008079A4" w:rsidRDefault="006100D4" w:rsidP="006100D4">
      <w:pPr>
        <w:pStyle w:val="Title"/>
        <w:jc w:val="center"/>
        <w:rPr>
          <w:b/>
          <w:bCs/>
          <w:color w:val="B11550"/>
        </w:rPr>
      </w:pPr>
      <w:r w:rsidRPr="008079A4">
        <w:rPr>
          <w:b/>
          <w:bCs/>
          <w:color w:val="B11550"/>
        </w:rPr>
        <w:lastRenderedPageBreak/>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tc>
          <w:tcPr>
            <w:tcW w:w="2972" w:type="dxa"/>
          </w:tcPr>
          <w:p w14:paraId="7D6BDA00" w14:textId="77777777" w:rsidR="00C83A27" w:rsidRPr="00A278B9" w:rsidRDefault="00C83A27">
            <w:pPr>
              <w:rPr>
                <w:b/>
                <w:bCs/>
              </w:rPr>
            </w:pPr>
            <w:r w:rsidRPr="00A278B9">
              <w:rPr>
                <w:b/>
                <w:bCs/>
              </w:rPr>
              <w:t xml:space="preserve">Not met </w:t>
            </w:r>
          </w:p>
        </w:tc>
        <w:tc>
          <w:tcPr>
            <w:tcW w:w="7484"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w:t>
            </w:r>
            <w:proofErr w:type="gramStart"/>
            <w:r>
              <w:rPr>
                <w:i/>
                <w:iCs/>
              </w:rPr>
              <w:t>fail</w:t>
            </w:r>
            <w:proofErr w:type="gramEnd"/>
            <w:r>
              <w:rPr>
                <w:i/>
                <w:iCs/>
              </w:rPr>
              <w:t xml:space="preserve">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6354C5" w14:paraId="6D58A4AC" w14:textId="77777777">
        <w:tc>
          <w:tcPr>
            <w:tcW w:w="2972" w:type="dxa"/>
          </w:tcPr>
          <w:p w14:paraId="1F0729F0" w14:textId="77777777" w:rsidR="006354C5" w:rsidRPr="00A278B9" w:rsidRDefault="006354C5" w:rsidP="006354C5">
            <w:pPr>
              <w:rPr>
                <w:b/>
                <w:bCs/>
              </w:rPr>
            </w:pPr>
            <w:r w:rsidRPr="00A278B9">
              <w:rPr>
                <w:b/>
                <w:bCs/>
              </w:rPr>
              <w:t xml:space="preserve">First </w:t>
            </w:r>
            <w:r>
              <w:rPr>
                <w:b/>
                <w:bCs/>
              </w:rPr>
              <w:t>practice-based learning experience</w:t>
            </w:r>
          </w:p>
          <w:p w14:paraId="70E09ECC" w14:textId="777136FF" w:rsidR="006354C5" w:rsidRDefault="006354C5" w:rsidP="006354C5">
            <w:pPr>
              <w:pStyle w:val="ListParagraph"/>
              <w:numPr>
                <w:ilvl w:val="0"/>
                <w:numId w:val="11"/>
              </w:numPr>
              <w:rPr>
                <w:b/>
                <w:bCs/>
              </w:rPr>
            </w:pPr>
            <w:r w:rsidRPr="00A278B9">
              <w:rPr>
                <w:b/>
                <w:bCs/>
              </w:rPr>
              <w:t xml:space="preserve">1st </w:t>
            </w:r>
            <w:r>
              <w:rPr>
                <w:b/>
                <w:bCs/>
              </w:rPr>
              <w:t xml:space="preserve">year </w:t>
            </w:r>
            <w:r w:rsidR="00F408AC">
              <w:rPr>
                <w:b/>
                <w:bCs/>
              </w:rPr>
              <w:t>apprenticeship</w:t>
            </w:r>
          </w:p>
          <w:p w14:paraId="599B500B" w14:textId="4F49C25A" w:rsidR="006354C5" w:rsidRPr="00A278B9" w:rsidRDefault="006354C5" w:rsidP="006354C5">
            <w:pPr>
              <w:pStyle w:val="ListParagraph"/>
              <w:numPr>
                <w:ilvl w:val="0"/>
                <w:numId w:val="11"/>
              </w:numPr>
              <w:rPr>
                <w:b/>
                <w:bCs/>
              </w:rPr>
            </w:pPr>
            <w:r>
              <w:rPr>
                <w:b/>
                <w:bCs/>
              </w:rPr>
              <w:t xml:space="preserve">Level </w:t>
            </w:r>
            <w:r w:rsidR="00432F04">
              <w:rPr>
                <w:b/>
                <w:bCs/>
              </w:rPr>
              <w:t>4</w:t>
            </w:r>
          </w:p>
        </w:tc>
        <w:tc>
          <w:tcPr>
            <w:tcW w:w="7484" w:type="dxa"/>
          </w:tcPr>
          <w:p w14:paraId="365AA2A5" w14:textId="77777777" w:rsidR="006354C5" w:rsidRDefault="006354C5" w:rsidP="006354C5">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6354C5" w:rsidRDefault="006354C5" w:rsidP="006354C5">
            <w:r>
              <w:t>Able to evaluate own performance through direct feedback and questioning.</w:t>
            </w:r>
          </w:p>
          <w:p w14:paraId="7CD44C73" w14:textId="77777777" w:rsidR="006354C5" w:rsidRDefault="006354C5" w:rsidP="006354C5">
            <w:r>
              <w:t>Uses role modelling from Practice Educator to practice skills.</w:t>
            </w:r>
          </w:p>
          <w:p w14:paraId="7785DDAC" w14:textId="77777777" w:rsidR="006354C5" w:rsidRDefault="006354C5" w:rsidP="006354C5">
            <w:r>
              <w:t>When given support, can exhibit safe practice.</w:t>
            </w:r>
          </w:p>
          <w:p w14:paraId="6596001A" w14:textId="77777777" w:rsidR="006354C5" w:rsidRDefault="006354C5" w:rsidP="006354C5">
            <w:r w:rsidRPr="000B606E">
              <w:rPr>
                <w:u w:val="single"/>
              </w:rPr>
              <w:t>KEY WORDS:</w:t>
            </w:r>
            <w:r>
              <w:t xml:space="preserve"> basic knowledge and comprehension of, observe, identify, demonstrate, understand, and discuss aspects of practice-based learning experience. </w:t>
            </w:r>
          </w:p>
          <w:p w14:paraId="468EBF95" w14:textId="77777777" w:rsidR="006354C5" w:rsidRDefault="006354C5" w:rsidP="006354C5"/>
        </w:tc>
      </w:tr>
      <w:tr w:rsidR="006354C5" w14:paraId="4E98AFA9" w14:textId="77777777">
        <w:tc>
          <w:tcPr>
            <w:tcW w:w="2972" w:type="dxa"/>
          </w:tcPr>
          <w:p w14:paraId="762222F4" w14:textId="77777777" w:rsidR="006354C5" w:rsidRPr="00A278B9" w:rsidRDefault="006354C5" w:rsidP="006354C5">
            <w:pPr>
              <w:rPr>
                <w:b/>
                <w:bCs/>
              </w:rPr>
            </w:pPr>
            <w:r w:rsidRPr="00A278B9">
              <w:rPr>
                <w:b/>
                <w:bCs/>
              </w:rPr>
              <w:t xml:space="preserve">Second and third </w:t>
            </w:r>
            <w:r>
              <w:rPr>
                <w:b/>
                <w:bCs/>
              </w:rPr>
              <w:t>practice-based learning experiences</w:t>
            </w:r>
          </w:p>
          <w:p w14:paraId="16A3CEE6" w14:textId="63B075CC" w:rsidR="006354C5" w:rsidRPr="00A278B9" w:rsidRDefault="006354C5" w:rsidP="006354C5">
            <w:pPr>
              <w:pStyle w:val="ListParagraph"/>
              <w:numPr>
                <w:ilvl w:val="0"/>
                <w:numId w:val="11"/>
              </w:numPr>
              <w:rPr>
                <w:b/>
                <w:bCs/>
              </w:rPr>
            </w:pPr>
            <w:r w:rsidRPr="00A278B9">
              <w:rPr>
                <w:b/>
                <w:bCs/>
              </w:rPr>
              <w:t xml:space="preserve">2nd year </w:t>
            </w:r>
            <w:r w:rsidR="00F408AC">
              <w:rPr>
                <w:b/>
                <w:bCs/>
              </w:rPr>
              <w:t>apprenticeship</w:t>
            </w:r>
          </w:p>
          <w:p w14:paraId="29FB15B8" w14:textId="59FE13FC" w:rsidR="006354C5" w:rsidRPr="00A278B9" w:rsidRDefault="006354C5" w:rsidP="006354C5">
            <w:pPr>
              <w:pStyle w:val="ListParagraph"/>
              <w:numPr>
                <w:ilvl w:val="0"/>
                <w:numId w:val="11"/>
              </w:numPr>
              <w:rPr>
                <w:b/>
                <w:bCs/>
              </w:rPr>
            </w:pPr>
            <w:r>
              <w:rPr>
                <w:b/>
                <w:bCs/>
              </w:rPr>
              <w:t xml:space="preserve">LEVEL </w:t>
            </w:r>
            <w:r w:rsidR="00432F04">
              <w:rPr>
                <w:b/>
                <w:bCs/>
              </w:rPr>
              <w:t>5</w:t>
            </w:r>
          </w:p>
        </w:tc>
        <w:tc>
          <w:tcPr>
            <w:tcW w:w="7484" w:type="dxa"/>
          </w:tcPr>
          <w:p w14:paraId="207CFCFA" w14:textId="77777777" w:rsidR="006354C5" w:rsidRDefault="006354C5" w:rsidP="006354C5">
            <w:r>
              <w:t xml:space="preserve">Demonstrates working knowledge and skill, and can implement with </w:t>
            </w:r>
            <w:r w:rsidRPr="00D25D94">
              <w:rPr>
                <w:b/>
                <w:bCs/>
              </w:rPr>
              <w:t>GUIDANCE</w:t>
            </w:r>
            <w:r>
              <w:t>, and with minimal/indirect support (e.g., questioning in supervision).</w:t>
            </w:r>
          </w:p>
          <w:p w14:paraId="7601C115" w14:textId="1ED082E2" w:rsidR="006354C5" w:rsidRDefault="006354C5" w:rsidP="006354C5">
            <w:r>
              <w:t xml:space="preserve">Reflects on own practice with some assistance and seeks out support to fill gaps in knowledge and experience. Practice Educator monitors the </w:t>
            </w:r>
            <w:r w:rsidR="00BD03AE">
              <w:t>learner</w:t>
            </w:r>
            <w:r>
              <w:t xml:space="preserve"> for areas they may need </w:t>
            </w:r>
            <w:proofErr w:type="gramStart"/>
            <w:r>
              <w:t>support, and</w:t>
            </w:r>
            <w:proofErr w:type="gramEnd"/>
            <w:r>
              <w:t xml:space="preserve"> offering this as they or </w:t>
            </w:r>
            <w:r w:rsidR="00BD03AE">
              <w:t>learner</w:t>
            </w:r>
            <w:r>
              <w:t xml:space="preserve"> feels necessary.</w:t>
            </w:r>
          </w:p>
          <w:p w14:paraId="3C5940A9" w14:textId="77777777" w:rsidR="006354C5" w:rsidRDefault="006354C5" w:rsidP="006354C5">
            <w:r>
              <w:t>Can apply what is learned from one setting to another through discussion. Needs periodic prompting or support, and with this guidance can demonstrate safe practice.</w:t>
            </w:r>
          </w:p>
          <w:p w14:paraId="47125AF3" w14:textId="77777777" w:rsidR="006354C5" w:rsidRDefault="006354C5" w:rsidP="006354C5">
            <w:r w:rsidRPr="004906F8">
              <w:rPr>
                <w:u w:val="single"/>
              </w:rPr>
              <w:t>KEY WORDS:</w:t>
            </w:r>
            <w:r>
              <w:t xml:space="preserve"> discuss, evaluate, clinical reasoning, develop and maintain, apply, summarise aspects of practice-based learning experience. </w:t>
            </w:r>
          </w:p>
          <w:p w14:paraId="26380807" w14:textId="77777777" w:rsidR="006354C5" w:rsidRDefault="006354C5" w:rsidP="006354C5"/>
        </w:tc>
      </w:tr>
      <w:tr w:rsidR="006354C5" w14:paraId="2FBAB441" w14:textId="77777777">
        <w:tc>
          <w:tcPr>
            <w:tcW w:w="2972" w:type="dxa"/>
          </w:tcPr>
          <w:p w14:paraId="153D89F9" w14:textId="77777777" w:rsidR="006354C5" w:rsidRDefault="006354C5" w:rsidP="006354C5">
            <w:pPr>
              <w:rPr>
                <w:b/>
                <w:bCs/>
              </w:rPr>
            </w:pPr>
            <w:r w:rsidRPr="00503AB4">
              <w:rPr>
                <w:b/>
                <w:bCs/>
              </w:rPr>
              <w:t xml:space="preserve">Final practice-based learning experience </w:t>
            </w:r>
          </w:p>
          <w:p w14:paraId="3AA5319C" w14:textId="0F114916" w:rsidR="006354C5" w:rsidRPr="00432F04" w:rsidRDefault="00432F04" w:rsidP="00432F04">
            <w:pPr>
              <w:pStyle w:val="ListParagraph"/>
              <w:numPr>
                <w:ilvl w:val="0"/>
                <w:numId w:val="11"/>
              </w:numPr>
              <w:rPr>
                <w:b/>
                <w:bCs/>
              </w:rPr>
            </w:pPr>
            <w:r>
              <w:rPr>
                <w:b/>
                <w:bCs/>
              </w:rPr>
              <w:t>3</w:t>
            </w:r>
            <w:r w:rsidRPr="00432F04">
              <w:rPr>
                <w:b/>
                <w:bCs/>
                <w:vertAlign w:val="superscript"/>
              </w:rPr>
              <w:t>rd</w:t>
            </w:r>
            <w:r>
              <w:rPr>
                <w:b/>
                <w:bCs/>
              </w:rPr>
              <w:t xml:space="preserve"> year </w:t>
            </w:r>
            <w:r w:rsidR="00F408AC">
              <w:rPr>
                <w:b/>
                <w:bCs/>
              </w:rPr>
              <w:t>apprenticeship</w:t>
            </w:r>
          </w:p>
          <w:p w14:paraId="2AF36062" w14:textId="05E19C72" w:rsidR="006354C5" w:rsidRPr="00A278B9" w:rsidRDefault="006354C5" w:rsidP="006354C5">
            <w:pPr>
              <w:pStyle w:val="ListParagraph"/>
              <w:numPr>
                <w:ilvl w:val="0"/>
                <w:numId w:val="11"/>
              </w:numPr>
              <w:rPr>
                <w:b/>
                <w:bCs/>
              </w:rPr>
            </w:pPr>
            <w:r>
              <w:rPr>
                <w:b/>
                <w:bCs/>
              </w:rPr>
              <w:t xml:space="preserve">LEVEL </w:t>
            </w:r>
            <w:r w:rsidR="00432F04">
              <w:rPr>
                <w:b/>
                <w:bCs/>
              </w:rPr>
              <w:t>6</w:t>
            </w:r>
          </w:p>
        </w:tc>
        <w:tc>
          <w:tcPr>
            <w:tcW w:w="7484" w:type="dxa"/>
          </w:tcPr>
          <w:p w14:paraId="55C54D6B" w14:textId="06DBC091" w:rsidR="006354C5" w:rsidRDefault="00BD03AE" w:rsidP="006354C5">
            <w:r>
              <w:t>Learner</w:t>
            </w:r>
            <w:r w:rsidR="006354C5">
              <w:t xml:space="preserve"> is applying and implementing learning </w:t>
            </w:r>
            <w:r w:rsidR="006354C5" w:rsidRPr="00D25D94">
              <w:rPr>
                <w:b/>
                <w:bCs/>
              </w:rPr>
              <w:t>INDEPENDENTLY</w:t>
            </w:r>
            <w:r w:rsidR="006354C5">
              <w:t xml:space="preserve"> and needs very little prompting (dependant on practice area). </w:t>
            </w:r>
          </w:p>
          <w:p w14:paraId="0D37D618" w14:textId="73323454" w:rsidR="006354C5" w:rsidRDefault="00BD03AE" w:rsidP="006354C5">
            <w:r>
              <w:t>Learner</w:t>
            </w:r>
            <w:r w:rsidR="006354C5">
              <w:t xml:space="preserve"> demonstrates safe practice and requests guidance and support appropriately.</w:t>
            </w:r>
          </w:p>
          <w:p w14:paraId="321D107D" w14:textId="0B3C7C90" w:rsidR="006354C5" w:rsidRDefault="00BD03AE" w:rsidP="006354C5">
            <w:r>
              <w:t>Learner</w:t>
            </w:r>
            <w:r w:rsidR="006354C5">
              <w:t xml:space="preserve"> is aware of their own strengths and areas for development and </w:t>
            </w:r>
            <w:r w:rsidR="006354C5" w:rsidRPr="00BD0DA1">
              <w:t xml:space="preserve">works </w:t>
            </w:r>
            <w:r w:rsidR="006354C5">
              <w:t>safely within this. A</w:t>
            </w:r>
            <w:r w:rsidR="006354C5" w:rsidRPr="00BD0DA1">
              <w:t xml:space="preserve">ctively looks for </w:t>
            </w:r>
            <w:r w:rsidR="006354C5">
              <w:t>learning opportunities.</w:t>
            </w:r>
            <w:r w:rsidR="006354C5" w:rsidRPr="00BD0DA1">
              <w:t xml:space="preserve"> </w:t>
            </w:r>
          </w:p>
          <w:p w14:paraId="200E66FA" w14:textId="77777777" w:rsidR="006354C5" w:rsidRDefault="006354C5" w:rsidP="006354C5">
            <w:r>
              <w:t xml:space="preserve">Able to </w:t>
            </w:r>
            <w:r w:rsidRPr="00BD0DA1">
              <w:t>apply prior knowledge to new circumstances.</w:t>
            </w:r>
          </w:p>
          <w:p w14:paraId="639136F2" w14:textId="77777777" w:rsidR="006354C5" w:rsidRDefault="006354C5" w:rsidP="006354C5">
            <w:r>
              <w:t xml:space="preserve">Questions and develops practice via reflection, combining information from different sources to synthesise and evidence their learning. </w:t>
            </w:r>
          </w:p>
          <w:p w14:paraId="54F5CF9C" w14:textId="77777777" w:rsidR="006354C5" w:rsidRDefault="006354C5" w:rsidP="006354C5">
            <w:r>
              <w:t xml:space="preserve">Consistently demonstrates the capacity to work safely and independently within the practice area. </w:t>
            </w:r>
          </w:p>
          <w:p w14:paraId="752A6A83" w14:textId="77777777" w:rsidR="006354C5" w:rsidRDefault="006354C5" w:rsidP="006354C5">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6354C5" w:rsidRDefault="006354C5" w:rsidP="006354C5"/>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lastRenderedPageBreak/>
        <w:t>HALF-WAY (FORMATIVE) ASSESSMENT</w:t>
      </w:r>
    </w:p>
    <w:p w14:paraId="2147BACC" w14:textId="4D6F1012" w:rsidR="008E721D" w:rsidRDefault="008E721D" w:rsidP="008E721D">
      <w:r>
        <w:t xml:space="preserve">For further detail please refer to </w:t>
      </w:r>
      <w:hyperlink r:id="rId18"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0A326991"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w:t>
      </w:r>
      <w:r w:rsidR="00BD03AE">
        <w:t>learner</w:t>
      </w:r>
      <w:r>
        <w:t xml:space="preserve">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2629CC80" w:rsidR="006D1329" w:rsidRDefault="006D1329" w:rsidP="008E721D">
      <w:r>
        <w:t xml:space="preserve">A </w:t>
      </w:r>
      <w:r w:rsidRPr="004D491B">
        <w:rPr>
          <w:b/>
          <w:bCs/>
        </w:rPr>
        <w:t>REQUIRES IMPROVEMENT</w:t>
      </w:r>
      <w:r>
        <w:t xml:space="preserve"> grade should be awarded if a </w:t>
      </w:r>
      <w:r w:rsidR="00BD03AE">
        <w:t>learner</w:t>
      </w:r>
      <w:r>
        <w:t xml:space="preserve">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3C379C57" w:rsidR="008E721D" w:rsidRDefault="008E721D" w:rsidP="006D1329">
      <w:r>
        <w:t xml:space="preserve">A </w:t>
      </w:r>
      <w:r w:rsidR="006D1329" w:rsidRPr="004D491B">
        <w:rPr>
          <w:b/>
          <w:bCs/>
        </w:rPr>
        <w:t>CURRENTLY FAILING</w:t>
      </w:r>
      <w:r>
        <w:t xml:space="preserve"> grade should be awarded if a </w:t>
      </w:r>
      <w:r w:rsidR="00BD03AE">
        <w:t>learner</w:t>
      </w:r>
      <w:r>
        <w:t xml:space="preserve">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041E44D3" w:rsidR="00DE2418" w:rsidRDefault="00DE2418" w:rsidP="00D50E12">
            <w:r>
              <w:t xml:space="preserve">Practice Educator Feedback – </w:t>
            </w:r>
            <w:r w:rsidR="00BD03AE">
              <w:t>Learner</w:t>
            </w:r>
            <w:r>
              <w: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DC217FF" w:rsidR="00DE2418" w:rsidRDefault="00DE2418" w:rsidP="00D50E12">
            <w:r>
              <w:t xml:space="preserve">Practice Educator Feedback – </w:t>
            </w:r>
            <w:r w:rsidR="00BD03AE">
              <w:t>Learner</w:t>
            </w:r>
            <w:r>
              <w: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23DDC850" w:rsidR="004D491B" w:rsidRDefault="00BD03AE" w:rsidP="00D50E12">
            <w:r>
              <w:t>Learner</w:t>
            </w:r>
            <w:r w:rsidR="004D491B">
              <w:t xml:space="preserve">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3BC6EF03" w:rsidR="00B522F1" w:rsidRDefault="00BD03AE" w:rsidP="00B522F1">
            <w:r>
              <w:rPr>
                <w:b/>
                <w:bCs/>
              </w:rPr>
              <w:t>Learner</w:t>
            </w:r>
            <w:r w:rsidR="00B522F1" w:rsidRPr="00967745">
              <w:rPr>
                <w:b/>
                <w:bCs/>
              </w:rPr>
              <w:t xml:space="preserve">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lastRenderedPageBreak/>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19" w:history="1">
        <w:r w:rsidR="006D1B9B" w:rsidRPr="00A5598B">
          <w:rPr>
            <w:rStyle w:val="Hyperlink"/>
            <w:rFonts w:cstheme="minorHAnsi"/>
            <w:sz w:val="24"/>
            <w:szCs w:val="24"/>
          </w:rPr>
          <w:t>HCPC Standards of Proficiency</w:t>
        </w:r>
      </w:hyperlink>
    </w:p>
    <w:p w14:paraId="54AE9117" w14:textId="72FB0A66" w:rsidR="009168FA" w:rsidRDefault="009168FA" w:rsidP="00BF54ED">
      <w:r>
        <w:t xml:space="preserve">A PASS grade should be awarded if a </w:t>
      </w:r>
      <w:r w:rsidR="00BD03AE">
        <w:t>learner</w:t>
      </w:r>
      <w:r>
        <w:t xml:space="preserve">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w:t>
      </w:r>
      <w:r w:rsidR="00BD03AE">
        <w:t>learner</w:t>
      </w:r>
      <w:r w:rsidR="00054A99">
        <w:t xml:space="preserve"> has </w:t>
      </w:r>
      <w:r w:rsidR="00054A99" w:rsidRPr="00054A99">
        <w:rPr>
          <w:u w:val="single"/>
        </w:rPr>
        <w:t>exceeded expectations</w:t>
      </w:r>
      <w:r w:rsidR="00054A99">
        <w:t xml:space="preserve"> and worked above the pass criteria.</w:t>
      </w:r>
    </w:p>
    <w:p w14:paraId="12498D4E" w14:textId="37D5F593" w:rsidR="009168FA" w:rsidRDefault="009168FA" w:rsidP="00BF54ED">
      <w:r>
        <w:t xml:space="preserve">A FAIL grade should be awarded if a </w:t>
      </w:r>
      <w:r w:rsidR="00BD03AE">
        <w:t>learner</w:t>
      </w:r>
      <w:r>
        <w:t xml:space="preserve">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5F02AE3D" w:rsidR="009168FA" w:rsidRDefault="009168FA" w:rsidP="00BF54ED">
      <w:r>
        <w:t xml:space="preserve">Failure of the practice-based learning experience means that it will have to be </w:t>
      </w:r>
      <w:proofErr w:type="gramStart"/>
      <w:r>
        <w:t>repeated</w:t>
      </w:r>
      <w:proofErr w:type="gramEnd"/>
      <w:r>
        <w:t xml:space="preserve"> and the </w:t>
      </w:r>
      <w:r w:rsidR="00BD03AE">
        <w:t>learner</w:t>
      </w:r>
      <w:r>
        <w:t xml:space="preserve"> will be assessed again against the same criteria. A second failure will require the </w:t>
      </w:r>
      <w:r w:rsidR="00BD03AE">
        <w:t>learner</w:t>
      </w:r>
      <w:r>
        <w:t xml:space="preserve">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6D950827" w14:textId="6F513990" w:rsidR="2BD0CE3E" w:rsidRDefault="2BD0CE3E" w:rsidP="2BD0CE3E">
      <w:pPr>
        <w:pStyle w:val="Body"/>
        <w:spacing w:line="276" w:lineRule="auto"/>
        <w:ind w:right="57"/>
        <w:rPr>
          <w:rFonts w:ascii="Arial Bold" w:eastAsia="Arial Bold" w:hAnsi="Arial Bold" w:cs="Arial Bold"/>
          <w:sz w:val="22"/>
          <w:szCs w:val="22"/>
          <w:lang w:val="en-US"/>
        </w:rPr>
      </w:pPr>
    </w:p>
    <w:p w14:paraId="2BFB3873" w14:textId="13B24C89" w:rsidR="2BD0CE3E" w:rsidRDefault="2BD0CE3E" w:rsidP="2BD0CE3E">
      <w:pPr>
        <w:pStyle w:val="Body"/>
        <w:spacing w:line="276" w:lineRule="auto"/>
        <w:ind w:right="57"/>
        <w:rPr>
          <w:rFonts w:ascii="Arial Bold" w:eastAsia="Arial Bold" w:hAnsi="Arial Bold" w:cs="Arial Bold"/>
          <w:sz w:val="22"/>
          <w:szCs w:val="22"/>
          <w:lang w:val="en-US"/>
        </w:rPr>
      </w:pPr>
    </w:p>
    <w:p w14:paraId="65CD6DC2" w14:textId="56135386" w:rsidR="2BD0CE3E" w:rsidRDefault="2BD0CE3E" w:rsidP="2BD0CE3E">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77777777" w:rsidR="009451CB" w:rsidRPr="00BC62E4" w:rsidRDefault="009451CB">
            <w:pPr>
              <w:rPr>
                <w:rFonts w:ascii="Arial" w:hAnsi="Arial" w:cs="Arial"/>
                <w:i/>
                <w:iCs/>
                <w:sz w:val="20"/>
                <w:szCs w:val="20"/>
              </w:rPr>
            </w:pPr>
            <w:r w:rsidRPr="00BC62E4">
              <w:rPr>
                <w:rFonts w:ascii="Arial" w:hAnsi="Arial" w:cs="Arial"/>
                <w:sz w:val="20"/>
                <w:szCs w:val="20"/>
              </w:rPr>
              <w:t>Independently understands own scope of practice, and practices safely within this, including ability to manage own workload and resources effectively. Recognises gaps in own skills and knowledge and proactively seeks development opportunities</w:t>
            </w:r>
            <w:r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2DEAB572"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Needs prompting, support, and/or guidance 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632747AD" w14:textId="77777777" w:rsidR="009451CB" w:rsidRPr="00BC62E4" w:rsidRDefault="009451CB">
            <w:pPr>
              <w:rPr>
                <w:rFonts w:ascii="Arial" w:hAnsi="Arial" w:cs="Arial"/>
                <w:i/>
                <w:iCs/>
                <w:sz w:val="20"/>
                <w:szCs w:val="20"/>
              </w:rPr>
            </w:pPr>
            <w:r w:rsidRPr="00BC62E4">
              <w:rPr>
                <w:rFonts w:ascii="Arial" w:hAnsi="Arial" w:cs="Arial"/>
                <w:sz w:val="20"/>
                <w:szCs w:val="20"/>
              </w:rPr>
              <w:t xml:space="preserve">Consistently and independently ensures professional suitability through high standards of conduct. </w:t>
            </w:r>
          </w:p>
          <w:p w14:paraId="74F591FC" w14:textId="77777777" w:rsidR="009451CB" w:rsidRPr="00BC62E4" w:rsidRDefault="009451CB">
            <w:pPr>
              <w:rPr>
                <w:rFonts w:ascii="Arial" w:hAnsi="Arial" w:cs="Arial"/>
                <w:i/>
                <w:iCs/>
                <w:sz w:val="20"/>
                <w:szCs w:val="20"/>
              </w:rPr>
            </w:pPr>
          </w:p>
          <w:p w14:paraId="0BEE5E18" w14:textId="77777777" w:rsidR="009451CB" w:rsidRPr="00BC62E4" w:rsidRDefault="009451CB">
            <w:pPr>
              <w:rPr>
                <w:rFonts w:ascii="Arial" w:hAnsi="Arial" w:cs="Arial"/>
                <w:sz w:val="20"/>
                <w:szCs w:val="20"/>
              </w:rPr>
            </w:pPr>
          </w:p>
        </w:tc>
        <w:tc>
          <w:tcPr>
            <w:tcW w:w="4115" w:type="dxa"/>
            <w:gridSpan w:val="2"/>
          </w:tcPr>
          <w:p w14:paraId="529C87C6"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ensure professional suitability and high standards of conduct.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4797120C" w:rsidR="009451CB" w:rsidRPr="00BC62E4" w:rsidRDefault="009451CB">
            <w:pPr>
              <w:rPr>
                <w:rFonts w:ascii="Arial" w:hAnsi="Arial" w:cs="Arial"/>
                <w:sz w:val="20"/>
                <w:szCs w:val="20"/>
              </w:rPr>
            </w:pPr>
            <w:r w:rsidRPr="00BC62E4">
              <w:rPr>
                <w:rFonts w:ascii="Arial" w:hAnsi="Arial" w:cs="Arial"/>
                <w:sz w:val="20"/>
                <w:szCs w:val="20"/>
              </w:rPr>
              <w:t xml:space="preserve">Independently applies and implements health and wellbeing strategies to maintain high standard of fitness to practice. </w:t>
            </w:r>
          </w:p>
          <w:p w14:paraId="7D34FB9C" w14:textId="77777777" w:rsidR="009451CB" w:rsidRPr="00BC62E4" w:rsidRDefault="009451CB">
            <w:pPr>
              <w:rPr>
                <w:rFonts w:ascii="Arial" w:hAnsi="Arial" w:cs="Arial"/>
                <w:sz w:val="20"/>
                <w:szCs w:val="20"/>
              </w:rPr>
            </w:pPr>
          </w:p>
        </w:tc>
        <w:tc>
          <w:tcPr>
            <w:tcW w:w="4115" w:type="dxa"/>
            <w:gridSpan w:val="2"/>
          </w:tcPr>
          <w:p w14:paraId="74A5836F"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maintain own health and wellbeing and/or to implement strategies to maintain high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77777777" w:rsidR="009451CB" w:rsidRPr="00BC62E4" w:rsidRDefault="009451CB">
            <w:pPr>
              <w:rPr>
                <w:rFonts w:ascii="Arial" w:hAnsi="Arial" w:cs="Arial"/>
                <w:i/>
                <w:iCs/>
                <w:sz w:val="20"/>
                <w:szCs w:val="20"/>
              </w:rPr>
            </w:pPr>
            <w:r w:rsidRPr="00BC62E4">
              <w:rPr>
                <w:rFonts w:ascii="Arial" w:hAnsi="Arial" w:cs="Arial"/>
                <w:sz w:val="20"/>
                <w:szCs w:val="20"/>
              </w:rPr>
              <w:t xml:space="preserve">Independently recognises the impact of culture, equality, and diversity on practice, and consistently practices in a non-discriminatory and inclusive manner. </w:t>
            </w:r>
          </w:p>
          <w:p w14:paraId="53D695C1" w14:textId="77777777" w:rsidR="009451CB" w:rsidRPr="00BC62E4" w:rsidRDefault="009451CB">
            <w:pPr>
              <w:rPr>
                <w:rFonts w:ascii="Arial" w:hAnsi="Arial" w:cs="Arial"/>
                <w:sz w:val="20"/>
                <w:szCs w:val="20"/>
              </w:rPr>
            </w:pPr>
          </w:p>
        </w:tc>
        <w:tc>
          <w:tcPr>
            <w:tcW w:w="4115" w:type="dxa"/>
            <w:gridSpan w:val="2"/>
          </w:tcPr>
          <w:p w14:paraId="6A3BFC9B" w14:textId="77777777" w:rsidR="009451CB" w:rsidRPr="00BC62E4" w:rsidRDefault="009451CB">
            <w:pPr>
              <w:rPr>
                <w:rFonts w:ascii="Arial" w:hAnsi="Arial" w:cs="Arial"/>
                <w:sz w:val="20"/>
                <w:szCs w:val="20"/>
              </w:rPr>
            </w:pPr>
            <w:r w:rsidRPr="00BC62E4">
              <w:rPr>
                <w:rFonts w:ascii="Arial" w:hAnsi="Arial" w:cs="Arial"/>
                <w:sz w:val="20"/>
                <w:szCs w:val="20"/>
              </w:rPr>
              <w:t>Needs prompting, support, and/or guidance to recognise the impact of culture, equality, and diversity on practice, and does not consistently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066B6C07" w:rsidR="009451CB" w:rsidRPr="00BC62E4" w:rsidRDefault="009451CB">
            <w:pPr>
              <w:rPr>
                <w:rFonts w:ascii="Arial" w:hAnsi="Arial" w:cs="Arial"/>
                <w:i/>
                <w:iCs/>
                <w:sz w:val="20"/>
                <w:szCs w:val="20"/>
              </w:rPr>
            </w:pPr>
            <w:r w:rsidRPr="00BC62E4">
              <w:rPr>
                <w:rFonts w:ascii="Arial" w:hAnsi="Arial" w:cs="Arial"/>
                <w:sz w:val="20"/>
                <w:szCs w:val="20"/>
              </w:rPr>
              <w:t xml:space="preserve">Independently applies and implements confidentiality, including understanding when disclosure may be required, and the principles of data </w:t>
            </w:r>
            <w:proofErr w:type="spellStart"/>
            <w:r w:rsidRPr="00BC62E4">
              <w:rPr>
                <w:rFonts w:ascii="Arial" w:hAnsi="Arial" w:cs="Arial"/>
                <w:sz w:val="20"/>
                <w:szCs w:val="20"/>
              </w:rPr>
              <w:t>govenance</w:t>
            </w:r>
            <w:proofErr w:type="spellEnd"/>
            <w:r w:rsidRPr="00BC62E4">
              <w:rPr>
                <w:rFonts w:ascii="Arial" w:hAnsi="Arial" w:cs="Arial"/>
                <w:sz w:val="20"/>
                <w:szCs w:val="20"/>
              </w:rPr>
              <w:t>.</w:t>
            </w:r>
          </w:p>
          <w:p w14:paraId="1683C2B7" w14:textId="77777777" w:rsidR="009451CB" w:rsidRPr="00BC62E4" w:rsidRDefault="009451CB">
            <w:pPr>
              <w:rPr>
                <w:rFonts w:ascii="Arial" w:hAnsi="Arial" w:cs="Arial"/>
                <w:sz w:val="20"/>
                <w:szCs w:val="20"/>
              </w:rPr>
            </w:pPr>
          </w:p>
        </w:tc>
        <w:tc>
          <w:tcPr>
            <w:tcW w:w="4115" w:type="dxa"/>
            <w:gridSpan w:val="2"/>
          </w:tcPr>
          <w:p w14:paraId="57D1A232" w14:textId="77777777" w:rsidR="009451CB" w:rsidRDefault="009451CB">
            <w:pPr>
              <w:rPr>
                <w:rFonts w:ascii="Arial" w:hAnsi="Arial" w:cs="Arial"/>
                <w:sz w:val="20"/>
                <w:szCs w:val="20"/>
              </w:rPr>
            </w:pPr>
            <w:r w:rsidRPr="00BC62E4">
              <w:rPr>
                <w:rFonts w:ascii="Arial" w:hAnsi="Arial" w:cs="Arial"/>
                <w:sz w:val="20"/>
                <w:szCs w:val="20"/>
              </w:rPr>
              <w:t>Needs prompting, support, and/or guidance 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31A11D4F" w14:textId="77777777" w:rsidR="009451CB" w:rsidRPr="00BC62E4" w:rsidRDefault="009451CB">
            <w:pPr>
              <w:rPr>
                <w:rFonts w:ascii="Arial" w:hAnsi="Arial" w:cs="Arial"/>
                <w:sz w:val="20"/>
                <w:szCs w:val="20"/>
              </w:rPr>
            </w:pPr>
            <w:r w:rsidRPr="00BC62E4">
              <w:rPr>
                <w:rFonts w:ascii="Arial" w:hAnsi="Arial" w:cs="Arial"/>
                <w:sz w:val="20"/>
                <w:szCs w:val="20"/>
              </w:rPr>
              <w:t xml:space="preserve">Independently keeps full, clear, and accurate records, and maintains records in accordance with legislation and guidelines. </w:t>
            </w:r>
            <w:r>
              <w:rPr>
                <w:rFonts w:ascii="Arial" w:hAnsi="Arial" w:cs="Arial"/>
                <w:sz w:val="20"/>
                <w:szCs w:val="20"/>
              </w:rPr>
              <w:t>May r</w:t>
            </w:r>
            <w:r w:rsidRPr="00BC62E4">
              <w:rPr>
                <w:rFonts w:ascii="Arial" w:hAnsi="Arial" w:cs="Arial"/>
                <w:sz w:val="20"/>
                <w:szCs w:val="20"/>
              </w:rPr>
              <w:t xml:space="preserve">equire </w:t>
            </w:r>
            <w:r>
              <w:rPr>
                <w:rFonts w:ascii="Arial" w:hAnsi="Arial" w:cs="Arial"/>
                <w:sz w:val="20"/>
                <w:szCs w:val="20"/>
              </w:rPr>
              <w:t xml:space="preserve">guidance </w:t>
            </w:r>
            <w:r w:rsidRPr="00BC62E4">
              <w:rPr>
                <w:rFonts w:ascii="Arial" w:hAnsi="Arial" w:cs="Arial"/>
                <w:sz w:val="20"/>
                <w:szCs w:val="20"/>
              </w:rPr>
              <w:t xml:space="preserve">for more complex reports. </w:t>
            </w:r>
          </w:p>
          <w:p w14:paraId="0CEE2888" w14:textId="77777777" w:rsidR="009451CB" w:rsidRPr="00BC62E4" w:rsidRDefault="009451CB">
            <w:pPr>
              <w:rPr>
                <w:rFonts w:ascii="Arial" w:hAnsi="Arial" w:cs="Arial"/>
                <w:sz w:val="20"/>
                <w:szCs w:val="20"/>
              </w:rPr>
            </w:pPr>
          </w:p>
        </w:tc>
        <w:tc>
          <w:tcPr>
            <w:tcW w:w="4115" w:type="dxa"/>
            <w:gridSpan w:val="2"/>
          </w:tcPr>
          <w:p w14:paraId="2795B22A" w14:textId="77777777" w:rsidR="009451CB" w:rsidRDefault="009451CB">
            <w:pPr>
              <w:rPr>
                <w:rFonts w:ascii="Arial" w:hAnsi="Arial" w:cs="Arial"/>
                <w:sz w:val="20"/>
                <w:szCs w:val="20"/>
              </w:rPr>
            </w:pPr>
            <w:r w:rsidRPr="00BC62E4">
              <w:rPr>
                <w:rFonts w:ascii="Arial" w:hAnsi="Arial" w:cs="Arial"/>
                <w:sz w:val="20"/>
                <w:szCs w:val="20"/>
              </w:rPr>
              <w:t>Needs prompting, support, and/or guidance 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77777777" w:rsidR="009451CB" w:rsidRPr="00BC62E4" w:rsidRDefault="009451CB">
            <w:pPr>
              <w:rPr>
                <w:rFonts w:ascii="Arial" w:hAnsi="Arial" w:cs="Arial"/>
                <w:sz w:val="20"/>
                <w:szCs w:val="20"/>
              </w:rPr>
            </w:pPr>
            <w:r w:rsidRPr="00BC62E4">
              <w:rPr>
                <w:rFonts w:ascii="Arial" w:hAnsi="Arial" w:cs="Arial"/>
                <w:sz w:val="20"/>
                <w:szCs w:val="20"/>
              </w:rPr>
              <w:t xml:space="preserve">Independently applies and implements relevant health and safety legislation and local procedures to work safely, manage risk, and maintain the safety of themselves and others. </w:t>
            </w:r>
          </w:p>
          <w:p w14:paraId="372263A9" w14:textId="77777777" w:rsidR="009451CB" w:rsidRPr="00BC62E4" w:rsidRDefault="009451CB">
            <w:pPr>
              <w:rPr>
                <w:rFonts w:ascii="Arial" w:hAnsi="Arial" w:cs="Arial"/>
                <w:sz w:val="20"/>
                <w:szCs w:val="20"/>
              </w:rPr>
            </w:pPr>
          </w:p>
        </w:tc>
        <w:tc>
          <w:tcPr>
            <w:tcW w:w="4115" w:type="dxa"/>
            <w:gridSpan w:val="2"/>
          </w:tcPr>
          <w:p w14:paraId="3D56262F" w14:textId="77777777" w:rsidR="009451CB" w:rsidRPr="00BC62E4" w:rsidRDefault="009451CB">
            <w:pPr>
              <w:rPr>
                <w:rFonts w:ascii="Arial" w:hAnsi="Arial" w:cs="Arial"/>
                <w:sz w:val="20"/>
                <w:szCs w:val="20"/>
              </w:rPr>
            </w:pPr>
            <w:r w:rsidRPr="00BC62E4">
              <w:rPr>
                <w:rFonts w:ascii="Arial" w:hAnsi="Arial" w:cs="Arial"/>
                <w:sz w:val="20"/>
                <w:szCs w:val="20"/>
              </w:rPr>
              <w:t xml:space="preserve">Needs prompting, support, and/or guidance to apply and implement relevant health and safety legislation and local procedures to work safely, and/or to manage risk, and/or to maintain the safety of themselves and others. </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trPr>
          <w:trHeight w:val="478"/>
        </w:trPr>
        <w:tc>
          <w:tcPr>
            <w:tcW w:w="10206" w:type="dxa"/>
            <w:gridSpan w:val="5"/>
          </w:tcPr>
          <w:p w14:paraId="21F48CB6" w14:textId="1A29D3CD"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00513508">
              <w:rPr>
                <w:b/>
                <w:bCs/>
                <w:color w:val="B11550"/>
              </w:rPr>
              <w:t>PRACTICE</w:t>
            </w:r>
            <w:r w:rsidR="00FA5E3A" w:rsidRPr="009863CB">
              <w:rPr>
                <w:b/>
                <w:bCs/>
                <w:color w:val="B11550"/>
              </w:rPr>
              <w:t xml:space="preserve"> – FINAL REPORT</w:t>
            </w:r>
          </w:p>
        </w:tc>
      </w:tr>
      <w:tr w:rsidR="00FA5E3A" w:rsidRPr="002277E6" w14:paraId="1858C5D1" w14:textId="77777777">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77777777" w:rsidR="00FA5E3A" w:rsidRPr="00BC62E4" w:rsidRDefault="00FA5E3A">
            <w:pPr>
              <w:rPr>
                <w:rFonts w:ascii="Arial" w:hAnsi="Arial" w:cs="Arial"/>
                <w:b/>
                <w:bCs/>
                <w:sz w:val="20"/>
                <w:szCs w:val="20"/>
              </w:rPr>
            </w:pPr>
            <w:r w:rsidRPr="00BC62E4">
              <w:rPr>
                <w:rFonts w:ascii="Arial" w:hAnsi="Arial" w:cs="Arial"/>
                <w:sz w:val="20"/>
                <w:szCs w:val="20"/>
              </w:rPr>
              <w:t xml:space="preserve">Independently exercises professional judgement to justify own decisions and actions through clinical reasoning. </w:t>
            </w:r>
          </w:p>
        </w:tc>
        <w:tc>
          <w:tcPr>
            <w:tcW w:w="4115" w:type="dxa"/>
            <w:gridSpan w:val="2"/>
          </w:tcPr>
          <w:p w14:paraId="645637F9" w14:textId="77777777" w:rsidR="00FA5E3A" w:rsidRPr="00BC62E4" w:rsidRDefault="00FA5E3A">
            <w:pPr>
              <w:rPr>
                <w:rFonts w:ascii="Arial" w:hAnsi="Arial" w:cs="Arial"/>
                <w:b/>
                <w:bCs/>
                <w:sz w:val="20"/>
                <w:szCs w:val="20"/>
              </w:rPr>
            </w:pPr>
            <w:r w:rsidRPr="00BC62E4">
              <w:rPr>
                <w:rFonts w:ascii="Arial" w:hAnsi="Arial" w:cs="Arial"/>
                <w:sz w:val="20"/>
                <w:szCs w:val="20"/>
              </w:rPr>
              <w:t>Needs prompting, support, and/or guidance to justify decisions or discuss clinical reasoning.</w:t>
            </w:r>
          </w:p>
        </w:tc>
      </w:tr>
      <w:tr w:rsidR="00FA5E3A" w:rsidRPr="002277E6" w14:paraId="4D3C1A7A" w14:textId="77777777">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3ED44912" w:rsidR="00FA5E3A" w:rsidRPr="00BC62E4" w:rsidRDefault="00FA5E3A">
            <w:pPr>
              <w:rPr>
                <w:rFonts w:ascii="Arial" w:hAnsi="Arial" w:cs="Arial"/>
                <w:sz w:val="20"/>
                <w:szCs w:val="20"/>
              </w:rPr>
            </w:pPr>
            <w:r w:rsidRPr="00BC62E4">
              <w:rPr>
                <w:rFonts w:ascii="Arial" w:hAnsi="Arial" w:cs="Arial"/>
                <w:sz w:val="20"/>
                <w:szCs w:val="20"/>
              </w:rPr>
              <w:t xml:space="preserve">Independently applies and implements effective </w:t>
            </w:r>
            <w:r>
              <w:rPr>
                <w:rFonts w:ascii="Arial" w:hAnsi="Arial" w:cs="Arial"/>
                <w:sz w:val="20"/>
                <w:szCs w:val="20"/>
              </w:rPr>
              <w:t xml:space="preserve">and flexible </w:t>
            </w:r>
            <w:r w:rsidRPr="00BC62E4">
              <w:rPr>
                <w:rFonts w:ascii="Arial" w:hAnsi="Arial" w:cs="Arial"/>
                <w:sz w:val="20"/>
                <w:szCs w:val="20"/>
              </w:rPr>
              <w:t xml:space="preserve">communication skills,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applies and implements effective communication skills, with service users, colleagues, and/or others.</w:t>
            </w:r>
          </w:p>
        </w:tc>
      </w:tr>
      <w:tr w:rsidR="00FA5E3A" w:rsidRPr="002277E6" w14:paraId="3EB615A8" w14:textId="77777777">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77777777" w:rsidR="00FA5E3A" w:rsidRPr="001B1B4E" w:rsidRDefault="00FA5E3A">
            <w:pPr>
              <w:rPr>
                <w:rFonts w:ascii="Arial" w:hAnsi="Arial" w:cs="Arial"/>
                <w:sz w:val="20"/>
                <w:szCs w:val="20"/>
              </w:rPr>
            </w:pPr>
            <w:r w:rsidRPr="001B1B4E">
              <w:rPr>
                <w:rFonts w:ascii="Arial" w:hAnsi="Arial" w:cs="Arial"/>
                <w:sz w:val="20"/>
                <w:szCs w:val="20"/>
              </w:rPr>
              <w:t xml:space="preserve">Independently works in partnership with service users, carers, colleagues, and others, both individually and in groups. Demonstrating the ability to work collaboratively and to critically evaluate own leadership skills. </w:t>
            </w:r>
          </w:p>
          <w:p w14:paraId="343A1F80" w14:textId="77777777" w:rsidR="00FA5E3A" w:rsidRPr="001B1B4E" w:rsidRDefault="00FA5E3A">
            <w:pPr>
              <w:rPr>
                <w:rFonts w:ascii="Arial" w:hAnsi="Arial" w:cs="Arial"/>
                <w:sz w:val="20"/>
                <w:szCs w:val="20"/>
              </w:rPr>
            </w:pPr>
          </w:p>
        </w:tc>
        <w:tc>
          <w:tcPr>
            <w:tcW w:w="4115" w:type="dxa"/>
            <w:gridSpan w:val="2"/>
          </w:tcPr>
          <w:p w14:paraId="34D73516" w14:textId="77777777" w:rsidR="00FA5E3A" w:rsidRPr="001B1B4E" w:rsidRDefault="00FA5E3A">
            <w:pPr>
              <w:rPr>
                <w:rFonts w:ascii="Arial" w:hAnsi="Arial" w:cs="Arial"/>
                <w:sz w:val="20"/>
                <w:szCs w:val="20"/>
              </w:rPr>
            </w:pPr>
            <w:r w:rsidRPr="001B1B4E">
              <w:rPr>
                <w:rFonts w:ascii="Arial" w:hAnsi="Arial" w:cs="Arial"/>
                <w:sz w:val="20"/>
                <w:szCs w:val="20"/>
              </w:rPr>
              <w:t xml:space="preserve">Needs prompting, support, and/or guidance to work in partnership with service users, carers, colleagues, and/or others, both individually and/or in groups. Needs prompting, support, and/or guidance to work collaboratively and/or to critically evaluate own leadership skills. </w:t>
            </w:r>
          </w:p>
          <w:p w14:paraId="3F1C60B0" w14:textId="77777777" w:rsidR="00FA5E3A" w:rsidRPr="001B1B4E" w:rsidRDefault="00FA5E3A">
            <w:pPr>
              <w:rPr>
                <w:rFonts w:ascii="Arial" w:hAnsi="Arial" w:cs="Arial"/>
                <w:sz w:val="20"/>
                <w:szCs w:val="20"/>
              </w:rPr>
            </w:pPr>
          </w:p>
        </w:tc>
      </w:tr>
      <w:tr w:rsidR="00FA5E3A" w:rsidRPr="002277E6" w14:paraId="252C7641" w14:textId="77777777">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77777777" w:rsidR="00FA5E3A" w:rsidRPr="00BC62E4" w:rsidRDefault="00FA5E3A">
            <w:pPr>
              <w:rPr>
                <w:rFonts w:ascii="Arial" w:hAnsi="Arial" w:cs="Arial"/>
                <w:sz w:val="20"/>
                <w:szCs w:val="20"/>
              </w:rPr>
            </w:pPr>
            <w:r w:rsidRPr="00BC62E4">
              <w:rPr>
                <w:rFonts w:ascii="Arial" w:hAnsi="Arial" w:cs="Arial"/>
                <w:sz w:val="20"/>
                <w:szCs w:val="20"/>
              </w:rPr>
              <w:t xml:space="preserve">Independently uses reflection to question and expand own practice. </w:t>
            </w:r>
          </w:p>
        </w:tc>
        <w:tc>
          <w:tcPr>
            <w:tcW w:w="4115" w:type="dxa"/>
            <w:gridSpan w:val="2"/>
          </w:tcPr>
          <w:p w14:paraId="6F3025F1" w14:textId="77777777" w:rsidR="00FA5E3A" w:rsidRDefault="00FA5E3A">
            <w:pPr>
              <w:rPr>
                <w:rFonts w:ascii="Arial" w:hAnsi="Arial" w:cs="Arial"/>
                <w:sz w:val="20"/>
                <w:szCs w:val="20"/>
              </w:rPr>
            </w:pPr>
            <w:r w:rsidRPr="00BC62E4">
              <w:rPr>
                <w:rFonts w:ascii="Arial" w:hAnsi="Arial" w:cs="Arial"/>
                <w:sz w:val="20"/>
                <w:szCs w:val="20"/>
              </w:rPr>
              <w:t>Needs prompting, support, and/or guidance to understand the value of reflective practice and/or to use reflection to support continuous improvement.</w:t>
            </w:r>
          </w:p>
        </w:tc>
      </w:tr>
      <w:tr w:rsidR="00FA5E3A" w:rsidRPr="002277E6" w14:paraId="0E006347" w14:textId="77777777">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77777777" w:rsidR="00FA5E3A" w:rsidRPr="00BC62E4" w:rsidRDefault="00FA5E3A">
            <w:pPr>
              <w:rPr>
                <w:rFonts w:ascii="Arial" w:hAnsi="Arial" w:cs="Arial"/>
                <w:sz w:val="20"/>
                <w:szCs w:val="20"/>
              </w:rPr>
            </w:pPr>
            <w:r w:rsidRPr="00BC62E4">
              <w:rPr>
                <w:rFonts w:ascii="Arial" w:hAnsi="Arial" w:cs="Arial"/>
                <w:sz w:val="20"/>
                <w:szCs w:val="20"/>
              </w:rPr>
              <w:t xml:space="preserve">Understands the role of OT in health promotion and preventing ill </w:t>
            </w:r>
            <w:proofErr w:type="gramStart"/>
            <w:r w:rsidRPr="00BC62E4">
              <w:rPr>
                <w:rFonts w:ascii="Arial" w:hAnsi="Arial" w:cs="Arial"/>
                <w:sz w:val="20"/>
                <w:szCs w:val="20"/>
              </w:rPr>
              <w:t>health, and</w:t>
            </w:r>
            <w:proofErr w:type="gramEnd"/>
            <w:r w:rsidRPr="00BC62E4">
              <w:rPr>
                <w:rFonts w:ascii="Arial" w:hAnsi="Arial" w:cs="Arial"/>
                <w:sz w:val="20"/>
                <w:szCs w:val="20"/>
              </w:rPr>
              <w:t xml:space="preserve"> independently acts to enable individuals to play a part in managing their own health, as appropriate to practice setting.</w:t>
            </w:r>
          </w:p>
        </w:tc>
        <w:tc>
          <w:tcPr>
            <w:tcW w:w="4115" w:type="dxa"/>
            <w:gridSpan w:val="2"/>
          </w:tcPr>
          <w:p w14:paraId="4051679A" w14:textId="77777777" w:rsidR="00FA5E3A" w:rsidRDefault="00FA5E3A">
            <w:pPr>
              <w:rPr>
                <w:rFonts w:ascii="Arial" w:hAnsi="Arial" w:cs="Arial"/>
                <w:sz w:val="20"/>
                <w:szCs w:val="20"/>
              </w:rPr>
            </w:pPr>
            <w:r w:rsidRPr="00BC62E4">
              <w:rPr>
                <w:rFonts w:ascii="Arial" w:hAnsi="Arial" w:cs="Arial"/>
                <w:sz w:val="20"/>
                <w:szCs w:val="20"/>
              </w:rPr>
              <w:t>Needs prompting, support, and/or guidance to understand the OT role in health promotion, and/or to enable individuals to manage their own health.</w:t>
            </w:r>
          </w:p>
        </w:tc>
      </w:tr>
      <w:tr w:rsidR="00FA5E3A" w:rsidRPr="002277E6" w14:paraId="0E6C59FE" w14:textId="77777777">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77777777" w:rsidR="00FA5E3A" w:rsidRPr="00BC62E4" w:rsidRDefault="00FA5E3A">
            <w:pPr>
              <w:rPr>
                <w:rFonts w:ascii="Arial" w:hAnsi="Arial" w:cs="Arial"/>
                <w:sz w:val="20"/>
                <w:szCs w:val="20"/>
              </w:rPr>
            </w:pPr>
            <w:r w:rsidRPr="00BC62E4">
              <w:rPr>
                <w:rFonts w:ascii="Arial" w:hAnsi="Arial" w:cs="Arial"/>
                <w:sz w:val="20"/>
                <w:szCs w:val="20"/>
              </w:rPr>
              <w:t>Independently assures the quality of own practice through engaging in evidence-based practice, and quality assurance, including clinical governance.</w:t>
            </w:r>
          </w:p>
        </w:tc>
        <w:tc>
          <w:tcPr>
            <w:tcW w:w="4115" w:type="dxa"/>
            <w:gridSpan w:val="2"/>
          </w:tcPr>
          <w:p w14:paraId="27EB7175"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engage in evidence-based practice, and/or quality assurance, including clinical governance.</w:t>
            </w:r>
          </w:p>
        </w:tc>
      </w:tr>
      <w:tr w:rsidR="00FA5E3A" w:rsidRPr="002277E6" w14:paraId="457B2D23" w14:textId="77777777">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77777777" w:rsidR="00FA5E3A" w:rsidRPr="00BC62E4" w:rsidRDefault="00FA5E3A">
            <w:pPr>
              <w:rPr>
                <w:rFonts w:ascii="Arial" w:hAnsi="Arial" w:cs="Arial"/>
                <w:sz w:val="20"/>
                <w:szCs w:val="20"/>
              </w:rPr>
            </w:pPr>
            <w:r w:rsidRPr="00BC62E4">
              <w:rPr>
                <w:rFonts w:ascii="Arial" w:hAnsi="Arial" w:cs="Arial"/>
                <w:sz w:val="20"/>
                <w:szCs w:val="20"/>
              </w:rPr>
              <w:t xml:space="preserve">Independently applies and implements relevant Occupational Therapy theory and knowledge as appropriate to practice setting. Synthesises information from a range of sources </w:t>
            </w:r>
            <w:proofErr w:type="gramStart"/>
            <w:r w:rsidRPr="00BC62E4">
              <w:rPr>
                <w:rFonts w:ascii="Arial" w:hAnsi="Arial" w:cs="Arial"/>
                <w:sz w:val="20"/>
                <w:szCs w:val="20"/>
              </w:rPr>
              <w:t>in order to</w:t>
            </w:r>
            <w:proofErr w:type="gramEnd"/>
            <w:r w:rsidRPr="00BC62E4">
              <w:rPr>
                <w:rFonts w:ascii="Arial" w:hAnsi="Arial" w:cs="Arial"/>
                <w:sz w:val="20"/>
                <w:szCs w:val="20"/>
              </w:rPr>
              <w:t xml:space="preserve"> evidence and underpin knowledge and skills.</w:t>
            </w:r>
          </w:p>
        </w:tc>
        <w:tc>
          <w:tcPr>
            <w:tcW w:w="4115" w:type="dxa"/>
            <w:gridSpan w:val="2"/>
          </w:tcPr>
          <w:p w14:paraId="7D97D960"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applies and implements relevant Occupational Therapy theory and knowledge in the practice setting. Needs prompting, support, and/or guidance to synthesise information to evidence and underpin knowledge and skills.</w:t>
            </w:r>
          </w:p>
        </w:tc>
      </w:tr>
      <w:tr w:rsidR="00FA5E3A" w:rsidRPr="002277E6" w14:paraId="1B843E8D" w14:textId="77777777">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77777777" w:rsidR="00FA5E3A" w:rsidRPr="00BC62E4" w:rsidRDefault="00FA5E3A">
            <w:pPr>
              <w:rPr>
                <w:rFonts w:ascii="Arial" w:hAnsi="Arial" w:cs="Arial"/>
                <w:sz w:val="20"/>
                <w:szCs w:val="20"/>
              </w:rPr>
            </w:pPr>
            <w:r w:rsidRPr="00BC62E4">
              <w:rPr>
                <w:rFonts w:ascii="Arial" w:hAnsi="Arial" w:cs="Arial"/>
                <w:sz w:val="20"/>
                <w:szCs w:val="20"/>
              </w:rPr>
              <w:t>Independently gathers information, assesses, sets goals, plans intervention, delivers intervention, and evaluates outcomes, as appropriate to the practice setting.</w:t>
            </w:r>
          </w:p>
          <w:p w14:paraId="2AA1A047" w14:textId="77777777" w:rsidR="00FA5E3A" w:rsidRPr="00BC62E4" w:rsidRDefault="00FA5E3A">
            <w:pPr>
              <w:rPr>
                <w:rFonts w:ascii="Arial" w:hAnsi="Arial" w:cs="Arial"/>
                <w:sz w:val="20"/>
                <w:szCs w:val="20"/>
              </w:rPr>
            </w:pPr>
          </w:p>
        </w:tc>
        <w:tc>
          <w:tcPr>
            <w:tcW w:w="4115" w:type="dxa"/>
            <w:gridSpan w:val="2"/>
          </w:tcPr>
          <w:p w14:paraId="158E9F5C" w14:textId="77777777" w:rsidR="00FA5E3A" w:rsidRPr="00BC62E4" w:rsidRDefault="00FA5E3A">
            <w:pPr>
              <w:rPr>
                <w:rFonts w:ascii="Arial" w:hAnsi="Arial" w:cs="Arial"/>
                <w:sz w:val="20"/>
                <w:szCs w:val="20"/>
              </w:rPr>
            </w:pPr>
            <w:r w:rsidRPr="00BC62E4">
              <w:rPr>
                <w:rFonts w:ascii="Arial" w:hAnsi="Arial" w:cs="Arial"/>
                <w:sz w:val="20"/>
                <w:szCs w:val="20"/>
              </w:rPr>
              <w:t>Needs prompting, support, and/or guidance to gather information, assess, set goals, plan intervention, delivers intervention, and/or evaluate outcomes in the practice setting.</w:t>
            </w:r>
          </w:p>
        </w:tc>
      </w:tr>
      <w:tr w:rsidR="00FA5E3A" w:rsidRPr="002277E6" w14:paraId="68E28771" w14:textId="77777777">
        <w:trPr>
          <w:trHeight w:val="2967"/>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1CB60582" w:rsidR="004709A4" w:rsidRDefault="004709A4">
            <w:r>
              <w:t xml:space="preserve">Practice Educator Feedback – </w:t>
            </w:r>
            <w:r w:rsidR="00BD03AE">
              <w:t>Learner</w:t>
            </w:r>
            <w:r>
              <w:t xml:space="preserve">’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678068F2" w:rsidR="00054A99" w:rsidRPr="008E721D" w:rsidRDefault="00054A99">
            <w:pPr>
              <w:rPr>
                <w:i/>
                <w:iCs/>
              </w:rPr>
            </w:pPr>
            <w:r>
              <w:rPr>
                <w:i/>
                <w:iCs/>
              </w:rPr>
              <w:t xml:space="preserve">Clearly identify here is the </w:t>
            </w:r>
            <w:r w:rsidR="00BD03AE">
              <w:rPr>
                <w:i/>
                <w:iCs/>
                <w:u w:val="single"/>
              </w:rPr>
              <w:t>learner</w:t>
            </w:r>
            <w:r w:rsidRPr="00054A99">
              <w:rPr>
                <w:i/>
                <w:iCs/>
                <w:u w:val="single"/>
              </w:rPr>
              <w:t xml:space="preserve">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6FD1C44F" w:rsidR="004709A4" w:rsidRDefault="004709A4">
            <w:r>
              <w:t xml:space="preserve">Practice Educator Feedback – </w:t>
            </w:r>
            <w:r w:rsidR="00BD03AE">
              <w:t>Learner</w:t>
            </w:r>
            <w:r>
              <w:t xml:space="preserve">’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0446E0F3" w:rsidR="00E614EF" w:rsidRDefault="00BD03AE" w:rsidP="00E614EF">
            <w:pPr>
              <w:rPr>
                <w:lang w:val="en-US"/>
              </w:rPr>
            </w:pPr>
            <w:r>
              <w:t>Learner</w:t>
            </w:r>
            <w:r w:rsidR="004709A4">
              <w:t xml:space="preserve">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12CE63E3" w:rsidR="004709A4" w:rsidRDefault="00BD03AE" w:rsidP="00E614EF">
            <w:pPr>
              <w:pStyle w:val="Body"/>
              <w:spacing w:after="480" w:line="276" w:lineRule="auto"/>
            </w:pPr>
            <w:r>
              <w:rPr>
                <w:b/>
                <w:bCs/>
              </w:rPr>
              <w:t>Learner</w:t>
            </w:r>
            <w:r w:rsidR="004709A4" w:rsidRPr="00967745">
              <w:rPr>
                <w:b/>
                <w:bCs/>
              </w:rPr>
              <w:t xml:space="preserve">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6B5EFABF" w:rsidR="001407CC" w:rsidRDefault="001407CC" w:rsidP="001407CC">
      <w:r>
        <w:t xml:space="preserve">To be completed and signed by </w:t>
      </w:r>
      <w:r w:rsidR="00BD03AE">
        <w:t>learner</w:t>
      </w:r>
      <w:r>
        <w:t xml:space="preserve"> and verified by Practice Educator.</w:t>
      </w:r>
    </w:p>
    <w:p w14:paraId="37F7BB96" w14:textId="0588489C" w:rsidR="001407CC" w:rsidRDefault="001407CC" w:rsidP="001407CC">
      <w:r w:rsidRPr="00C965FB">
        <w:rPr>
          <w:b/>
          <w:bCs/>
        </w:rPr>
        <w:t>N.B</w:t>
      </w:r>
      <w:r>
        <w:t xml:space="preserve"> Study</w:t>
      </w:r>
      <w:r w:rsidR="00651672">
        <w:t xml:space="preserve"> time is not </w:t>
      </w:r>
      <w:r w:rsidR="00A803A7">
        <w:t>available for apprentices. L</w:t>
      </w:r>
      <w:r>
        <w:t xml:space="preserve">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14E74EE2" w:rsidR="001407CC" w:rsidRPr="00055696" w:rsidRDefault="00BD03AE">
            <w:pPr>
              <w:pStyle w:val="Heading2"/>
              <w:rPr>
                <w:color w:val="B11550"/>
              </w:rPr>
            </w:pPr>
            <w:r>
              <w:rPr>
                <w:color w:val="B11550"/>
              </w:rPr>
              <w:t>Learner</w:t>
            </w:r>
            <w:r w:rsidR="001407CC" w:rsidRPr="00055696">
              <w:rPr>
                <w:color w:val="B11550"/>
              </w:rPr>
              <w: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77777777" w:rsidR="001407CC" w:rsidRDefault="001407CC">
            <w:r>
              <w:t>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77777777" w:rsidR="001407CC" w:rsidRDefault="001407CC">
            <w:r>
              <w:t>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77777777" w:rsidR="001407CC" w:rsidRDefault="001407CC">
            <w:r>
              <w:t>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143AB63F" w14:textId="77777777">
        <w:trPr>
          <w:trHeight w:val="567"/>
        </w:trPr>
        <w:tc>
          <w:tcPr>
            <w:tcW w:w="2559" w:type="dxa"/>
          </w:tcPr>
          <w:p w14:paraId="39FE9581" w14:textId="77777777" w:rsidR="001407CC" w:rsidRDefault="001407CC">
            <w:r>
              <w:t>Week 4</w:t>
            </w:r>
          </w:p>
        </w:tc>
        <w:tc>
          <w:tcPr>
            <w:tcW w:w="2439" w:type="dxa"/>
          </w:tcPr>
          <w:p w14:paraId="76BA485B" w14:textId="77777777" w:rsidR="001407CC" w:rsidRDefault="001407CC"/>
        </w:tc>
        <w:tc>
          <w:tcPr>
            <w:tcW w:w="2582" w:type="dxa"/>
          </w:tcPr>
          <w:p w14:paraId="6376CABC" w14:textId="77777777" w:rsidR="001407CC" w:rsidRDefault="001407CC"/>
        </w:tc>
        <w:tc>
          <w:tcPr>
            <w:tcW w:w="2626" w:type="dxa"/>
          </w:tcPr>
          <w:p w14:paraId="5F4C7BEA" w14:textId="77777777" w:rsidR="001407CC" w:rsidRDefault="001407CC"/>
        </w:tc>
      </w:tr>
      <w:tr w:rsidR="001407CC" w14:paraId="7A7ACC70" w14:textId="77777777">
        <w:trPr>
          <w:trHeight w:val="567"/>
        </w:trPr>
        <w:tc>
          <w:tcPr>
            <w:tcW w:w="2559" w:type="dxa"/>
          </w:tcPr>
          <w:p w14:paraId="2B6E5A7E" w14:textId="77777777" w:rsidR="001407CC" w:rsidRDefault="001407CC">
            <w:r>
              <w:t>Week 5</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77777777" w:rsidR="001407CC" w:rsidRDefault="001407CC">
            <w:r>
              <w:t>Week 6</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r w:rsidR="001407CC" w14:paraId="1AA0C6D3" w14:textId="77777777">
        <w:trPr>
          <w:trHeight w:val="567"/>
        </w:trPr>
        <w:tc>
          <w:tcPr>
            <w:tcW w:w="2559" w:type="dxa"/>
          </w:tcPr>
          <w:p w14:paraId="06AB9DD5" w14:textId="77777777" w:rsidR="001407CC" w:rsidRDefault="001407CC">
            <w:r>
              <w:t>Week 7</w:t>
            </w:r>
          </w:p>
        </w:tc>
        <w:tc>
          <w:tcPr>
            <w:tcW w:w="2439" w:type="dxa"/>
          </w:tcPr>
          <w:p w14:paraId="00D2B3D9" w14:textId="77777777" w:rsidR="001407CC" w:rsidRDefault="001407CC"/>
        </w:tc>
        <w:tc>
          <w:tcPr>
            <w:tcW w:w="2582" w:type="dxa"/>
          </w:tcPr>
          <w:p w14:paraId="2E4A398A" w14:textId="77777777" w:rsidR="001407CC" w:rsidRDefault="001407CC"/>
        </w:tc>
        <w:tc>
          <w:tcPr>
            <w:tcW w:w="2626" w:type="dxa"/>
          </w:tcPr>
          <w:p w14:paraId="708E3554" w14:textId="77777777" w:rsidR="001407CC" w:rsidRDefault="001407CC"/>
        </w:tc>
      </w:tr>
      <w:tr w:rsidR="001407CC" w14:paraId="36FB46A2" w14:textId="77777777">
        <w:trPr>
          <w:trHeight w:val="567"/>
        </w:trPr>
        <w:tc>
          <w:tcPr>
            <w:tcW w:w="2559" w:type="dxa"/>
          </w:tcPr>
          <w:p w14:paraId="24F84CB8" w14:textId="77777777" w:rsidR="001407CC" w:rsidRDefault="001407CC">
            <w:r>
              <w:t>Week 8</w:t>
            </w:r>
          </w:p>
        </w:tc>
        <w:tc>
          <w:tcPr>
            <w:tcW w:w="2439" w:type="dxa"/>
          </w:tcPr>
          <w:p w14:paraId="64A3EDEE" w14:textId="77777777" w:rsidR="001407CC" w:rsidRDefault="001407CC"/>
        </w:tc>
        <w:tc>
          <w:tcPr>
            <w:tcW w:w="2582" w:type="dxa"/>
          </w:tcPr>
          <w:p w14:paraId="7FEBC169" w14:textId="77777777" w:rsidR="001407CC" w:rsidRDefault="001407CC"/>
        </w:tc>
        <w:tc>
          <w:tcPr>
            <w:tcW w:w="2626" w:type="dxa"/>
          </w:tcPr>
          <w:p w14:paraId="1267E650" w14:textId="77777777" w:rsidR="001407CC" w:rsidRDefault="001407CC"/>
        </w:tc>
      </w:tr>
      <w:tr w:rsidR="001407CC" w14:paraId="5CD26CA8" w14:textId="77777777">
        <w:trPr>
          <w:trHeight w:val="567"/>
        </w:trPr>
        <w:tc>
          <w:tcPr>
            <w:tcW w:w="2559" w:type="dxa"/>
          </w:tcPr>
          <w:p w14:paraId="60D177D6" w14:textId="77777777" w:rsidR="001407CC" w:rsidRDefault="001407CC">
            <w:r>
              <w:t>Week 9</w:t>
            </w:r>
          </w:p>
        </w:tc>
        <w:tc>
          <w:tcPr>
            <w:tcW w:w="2439" w:type="dxa"/>
          </w:tcPr>
          <w:p w14:paraId="5EEF356A" w14:textId="77777777" w:rsidR="001407CC" w:rsidRDefault="001407CC"/>
        </w:tc>
        <w:tc>
          <w:tcPr>
            <w:tcW w:w="2582" w:type="dxa"/>
          </w:tcPr>
          <w:p w14:paraId="19E11A32" w14:textId="77777777" w:rsidR="001407CC" w:rsidRDefault="001407CC"/>
        </w:tc>
        <w:tc>
          <w:tcPr>
            <w:tcW w:w="2626" w:type="dxa"/>
          </w:tcPr>
          <w:p w14:paraId="6BB6BF36" w14:textId="77777777" w:rsidR="001407CC" w:rsidRDefault="001407CC"/>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026E1EFD" w14:textId="77777777" w:rsidR="00D25D94" w:rsidRDefault="00D25D94" w:rsidP="001407CC"/>
    <w:p w14:paraId="1A2A30D5" w14:textId="77777777" w:rsidR="00554B62" w:rsidRDefault="00554B62" w:rsidP="00EC3925">
      <w:pPr>
        <w:pStyle w:val="Heading1"/>
        <w:rPr>
          <w:b/>
          <w:bCs/>
          <w:color w:val="B11550"/>
        </w:rPr>
        <w:sectPr w:rsidR="00554B62" w:rsidSect="00FF7D1D">
          <w:footerReference w:type="default" r:id="rId21"/>
          <w:pgSz w:w="11906" w:h="16838"/>
          <w:pgMar w:top="720" w:right="720" w:bottom="720" w:left="720" w:header="708" w:footer="708" w:gutter="0"/>
          <w:cols w:space="708"/>
          <w:docGrid w:linePitch="360"/>
        </w:sectPr>
      </w:pPr>
    </w:p>
    <w:p w14:paraId="1BC8959F" w14:textId="1620A3EB" w:rsidR="00E47E5D" w:rsidRPr="009863CB" w:rsidRDefault="001407CC" w:rsidP="00EC3925">
      <w:pPr>
        <w:pStyle w:val="Heading1"/>
        <w:rPr>
          <w:b/>
          <w:bCs/>
          <w:color w:val="B11550"/>
        </w:rPr>
      </w:pPr>
      <w:r w:rsidRPr="009863CB">
        <w:rPr>
          <w:b/>
          <w:bCs/>
          <w:color w:val="B11550"/>
        </w:rPr>
        <w:lastRenderedPageBreak/>
        <w:t>RE</w:t>
      </w:r>
      <w:r w:rsidR="00E47E5D" w:rsidRPr="009863CB">
        <w:rPr>
          <w:b/>
          <w:bCs/>
          <w:color w:val="B11550"/>
        </w:rPr>
        <w:t xml:space="preserve">CORD OF </w:t>
      </w:r>
      <w:r w:rsidR="00D06F10" w:rsidRPr="009863CB">
        <w:rPr>
          <w:b/>
          <w:bCs/>
          <w:color w:val="B11550"/>
        </w:rPr>
        <w:t>AREAS OF CONCERN</w:t>
      </w:r>
    </w:p>
    <w:p w14:paraId="1AE56075" w14:textId="58563900" w:rsidR="00D25D94" w:rsidRDefault="00F72FA4" w:rsidP="00014533">
      <w:pPr>
        <w:jc w:val="center"/>
      </w:pPr>
      <w:r>
        <w:t xml:space="preserve">Please follow the Areas of Concern Policy below. </w:t>
      </w:r>
    </w:p>
    <w:p w14:paraId="7824E018" w14:textId="22BD7467" w:rsidR="00C11666" w:rsidRDefault="00947388" w:rsidP="00014533">
      <w:pPr>
        <w:jc w:val="center"/>
      </w:pPr>
      <w:r>
        <w:object w:dxaOrig="15461" w:dyaOrig="10001" w14:anchorId="35DCC5EC">
          <v:shape id="_x0000_i1026" type="#_x0000_t75" style="width:677pt;height:438pt" o:ole="">
            <v:imagedata r:id="rId22" o:title=""/>
          </v:shape>
          <o:OLEObject Type="Embed" ProgID="Visio.Drawing.15" ShapeID="_x0000_i1026" DrawAspect="Content" ObjectID="_1802797519" r:id="rId23"/>
        </w:object>
      </w:r>
    </w:p>
    <w:p w14:paraId="5A012F2E" w14:textId="47FEE552" w:rsidR="00D05E94" w:rsidRDefault="00F72FA4">
      <w:r>
        <w:lastRenderedPageBreak/>
        <w:t>O</w:t>
      </w:r>
      <w:r w:rsidR="00D05E94">
        <w:t xml:space="preserve">nly complete this section if </w:t>
      </w:r>
      <w:r w:rsidR="00D06F10">
        <w:t>concerns</w:t>
      </w:r>
      <w:r w:rsidR="00D05E94">
        <w:t xml:space="preserve"> have been raised rega</w:t>
      </w:r>
      <w:r w:rsidR="00D06F10">
        <w:t>r</w:t>
      </w:r>
      <w:r w:rsidR="00D05E94">
        <w:t xml:space="preserve">ding </w:t>
      </w:r>
      <w:r w:rsidR="00BD03AE">
        <w:t>learner</w:t>
      </w:r>
      <w:r w:rsidR="00D06F10">
        <w:t>s’</w:t>
      </w:r>
      <w:r w:rsidR="00D05E94">
        <w:t xml:space="preserve"> progress</w:t>
      </w:r>
      <w:r w:rsidR="00D06F10">
        <w:t>.</w:t>
      </w:r>
      <w:r w:rsidR="00EC2A8B">
        <w:t xml:space="preserve"> </w:t>
      </w:r>
    </w:p>
    <w:tbl>
      <w:tblPr>
        <w:tblStyle w:val="TableGrid"/>
        <w:tblW w:w="0" w:type="auto"/>
        <w:tblLook w:val="04A0" w:firstRow="1" w:lastRow="0" w:firstColumn="1" w:lastColumn="0" w:noHBand="0" w:noVBand="1"/>
      </w:tblPr>
      <w:tblGrid>
        <w:gridCol w:w="8328"/>
        <w:gridCol w:w="3532"/>
        <w:gridCol w:w="3528"/>
      </w:tblGrid>
      <w:tr w:rsidR="00AC15A2" w14:paraId="4406E7F4" w14:textId="7ACB44F2" w:rsidTr="00AC15A2">
        <w:trPr>
          <w:trHeight w:hRule="exact" w:val="1134"/>
        </w:trPr>
        <w:tc>
          <w:tcPr>
            <w:tcW w:w="8328" w:type="dxa"/>
          </w:tcPr>
          <w:p w14:paraId="582DE34C" w14:textId="3B08A52E" w:rsidR="00AC15A2" w:rsidRPr="00EC3925" w:rsidRDefault="00AC15A2" w:rsidP="00AC15A2">
            <w:pPr>
              <w:jc w:val="center"/>
              <w:rPr>
                <w:b/>
                <w:bCs/>
              </w:rPr>
            </w:pPr>
            <w:r w:rsidRPr="00EC3925">
              <w:rPr>
                <w:b/>
                <w:bCs/>
              </w:rPr>
              <w:t>Details of concern and/or discussion:</w:t>
            </w:r>
          </w:p>
        </w:tc>
        <w:tc>
          <w:tcPr>
            <w:tcW w:w="3532" w:type="dxa"/>
          </w:tcPr>
          <w:p w14:paraId="070E20A4" w14:textId="55B5A80E" w:rsidR="00AC15A2" w:rsidRPr="00EC3925" w:rsidRDefault="00AC15A2" w:rsidP="00AC15A2">
            <w:pPr>
              <w:jc w:val="center"/>
              <w:rPr>
                <w:b/>
                <w:bCs/>
              </w:rPr>
            </w:pPr>
            <w:r w:rsidRPr="00EC3925">
              <w:rPr>
                <w:b/>
                <w:bCs/>
              </w:rPr>
              <w:t>Date discussed:</w:t>
            </w:r>
          </w:p>
        </w:tc>
        <w:tc>
          <w:tcPr>
            <w:tcW w:w="3528" w:type="dxa"/>
          </w:tcPr>
          <w:p w14:paraId="6320E1C9" w14:textId="150E13E4" w:rsidR="00AC15A2" w:rsidRPr="00EC3925" w:rsidRDefault="00AC15A2" w:rsidP="00AC15A2">
            <w:pPr>
              <w:jc w:val="center"/>
              <w:rPr>
                <w:b/>
                <w:bCs/>
              </w:rPr>
            </w:pPr>
            <w:r>
              <w:rPr>
                <w:b/>
                <w:bCs/>
              </w:rPr>
              <w:t>Date university contacted (if applicable):</w:t>
            </w:r>
          </w:p>
        </w:tc>
      </w:tr>
      <w:tr w:rsidR="00AC15A2" w14:paraId="7937AB8D" w14:textId="07D491A8" w:rsidTr="00AC15A2">
        <w:trPr>
          <w:trHeight w:hRule="exact" w:val="1134"/>
        </w:trPr>
        <w:tc>
          <w:tcPr>
            <w:tcW w:w="8328" w:type="dxa"/>
          </w:tcPr>
          <w:p w14:paraId="57FD5434" w14:textId="77777777" w:rsidR="00AC15A2" w:rsidRDefault="00AC15A2"/>
        </w:tc>
        <w:tc>
          <w:tcPr>
            <w:tcW w:w="3532" w:type="dxa"/>
          </w:tcPr>
          <w:p w14:paraId="4EF0714E" w14:textId="77777777" w:rsidR="00AC15A2" w:rsidRDefault="00AC15A2"/>
        </w:tc>
        <w:tc>
          <w:tcPr>
            <w:tcW w:w="3528" w:type="dxa"/>
          </w:tcPr>
          <w:p w14:paraId="00E48D70" w14:textId="77777777" w:rsidR="00AC15A2" w:rsidRDefault="00AC15A2"/>
        </w:tc>
      </w:tr>
      <w:tr w:rsidR="00AC15A2" w14:paraId="1692D559" w14:textId="200B4A67" w:rsidTr="00AC15A2">
        <w:trPr>
          <w:trHeight w:hRule="exact" w:val="1134"/>
        </w:trPr>
        <w:tc>
          <w:tcPr>
            <w:tcW w:w="8328" w:type="dxa"/>
          </w:tcPr>
          <w:p w14:paraId="708ADD9A" w14:textId="77777777" w:rsidR="00AC15A2" w:rsidRDefault="00AC15A2"/>
        </w:tc>
        <w:tc>
          <w:tcPr>
            <w:tcW w:w="3532" w:type="dxa"/>
          </w:tcPr>
          <w:p w14:paraId="1A64580E" w14:textId="77777777" w:rsidR="00AC15A2" w:rsidRDefault="00AC15A2"/>
        </w:tc>
        <w:tc>
          <w:tcPr>
            <w:tcW w:w="3528" w:type="dxa"/>
          </w:tcPr>
          <w:p w14:paraId="6C3218AC" w14:textId="77777777" w:rsidR="00AC15A2" w:rsidRDefault="00AC15A2"/>
        </w:tc>
      </w:tr>
      <w:tr w:rsidR="00AC15A2" w14:paraId="0EF0395D" w14:textId="3271B158" w:rsidTr="00AC15A2">
        <w:trPr>
          <w:trHeight w:hRule="exact" w:val="1134"/>
        </w:trPr>
        <w:tc>
          <w:tcPr>
            <w:tcW w:w="8328" w:type="dxa"/>
          </w:tcPr>
          <w:p w14:paraId="1611BFD6" w14:textId="77777777" w:rsidR="00AC15A2" w:rsidRDefault="00AC15A2"/>
        </w:tc>
        <w:tc>
          <w:tcPr>
            <w:tcW w:w="3532" w:type="dxa"/>
          </w:tcPr>
          <w:p w14:paraId="41F92AEA" w14:textId="77777777" w:rsidR="00AC15A2" w:rsidRDefault="00AC15A2"/>
        </w:tc>
        <w:tc>
          <w:tcPr>
            <w:tcW w:w="3528" w:type="dxa"/>
          </w:tcPr>
          <w:p w14:paraId="4EAD5DDA" w14:textId="77777777" w:rsidR="00AC15A2" w:rsidRDefault="00AC15A2"/>
        </w:tc>
      </w:tr>
      <w:tr w:rsidR="00AC15A2" w14:paraId="61D87B46" w14:textId="420418C7" w:rsidTr="00AC15A2">
        <w:trPr>
          <w:trHeight w:hRule="exact" w:val="1134"/>
        </w:trPr>
        <w:tc>
          <w:tcPr>
            <w:tcW w:w="8328" w:type="dxa"/>
          </w:tcPr>
          <w:p w14:paraId="0D8AF5B4" w14:textId="77777777" w:rsidR="00AC15A2" w:rsidRDefault="00AC15A2"/>
        </w:tc>
        <w:tc>
          <w:tcPr>
            <w:tcW w:w="3532" w:type="dxa"/>
          </w:tcPr>
          <w:p w14:paraId="2700B97B" w14:textId="77777777" w:rsidR="00AC15A2" w:rsidRDefault="00AC15A2"/>
        </w:tc>
        <w:tc>
          <w:tcPr>
            <w:tcW w:w="3528" w:type="dxa"/>
          </w:tcPr>
          <w:p w14:paraId="32376B40" w14:textId="77777777" w:rsidR="00AC15A2" w:rsidRDefault="00AC15A2"/>
        </w:tc>
      </w:tr>
      <w:tr w:rsidR="00AC15A2" w14:paraId="1E57BBF5" w14:textId="70D48386" w:rsidTr="00AC15A2">
        <w:trPr>
          <w:trHeight w:hRule="exact" w:val="1134"/>
        </w:trPr>
        <w:tc>
          <w:tcPr>
            <w:tcW w:w="8328" w:type="dxa"/>
          </w:tcPr>
          <w:p w14:paraId="608B77E8" w14:textId="77777777" w:rsidR="00AC15A2" w:rsidRDefault="00AC15A2"/>
        </w:tc>
        <w:tc>
          <w:tcPr>
            <w:tcW w:w="3532" w:type="dxa"/>
          </w:tcPr>
          <w:p w14:paraId="6183F4EB" w14:textId="77777777" w:rsidR="00AC15A2" w:rsidRDefault="00AC15A2"/>
        </w:tc>
        <w:tc>
          <w:tcPr>
            <w:tcW w:w="3528" w:type="dxa"/>
          </w:tcPr>
          <w:p w14:paraId="23C6A896" w14:textId="77777777" w:rsidR="00AC15A2" w:rsidRDefault="00AC15A2"/>
        </w:tc>
      </w:tr>
      <w:tr w:rsidR="00AC15A2" w14:paraId="324FA565" w14:textId="5FC5C7FB" w:rsidTr="00AC15A2">
        <w:trPr>
          <w:trHeight w:hRule="exact" w:val="1134"/>
        </w:trPr>
        <w:tc>
          <w:tcPr>
            <w:tcW w:w="8328" w:type="dxa"/>
          </w:tcPr>
          <w:p w14:paraId="7FCC27E6" w14:textId="77777777" w:rsidR="00AC15A2" w:rsidRDefault="00AC15A2"/>
        </w:tc>
        <w:tc>
          <w:tcPr>
            <w:tcW w:w="3532" w:type="dxa"/>
          </w:tcPr>
          <w:p w14:paraId="5623B124" w14:textId="77777777" w:rsidR="00AC15A2" w:rsidRDefault="00AC15A2"/>
        </w:tc>
        <w:tc>
          <w:tcPr>
            <w:tcW w:w="3528" w:type="dxa"/>
          </w:tcPr>
          <w:p w14:paraId="4195DC2C" w14:textId="77777777" w:rsidR="00AC15A2" w:rsidRDefault="00AC15A2"/>
        </w:tc>
      </w:tr>
      <w:tr w:rsidR="00AC15A2" w14:paraId="484BF941" w14:textId="4FAA0C7B" w:rsidTr="00AC15A2">
        <w:trPr>
          <w:trHeight w:hRule="exact" w:val="1134"/>
        </w:trPr>
        <w:tc>
          <w:tcPr>
            <w:tcW w:w="8328" w:type="dxa"/>
          </w:tcPr>
          <w:p w14:paraId="2F161422" w14:textId="77777777" w:rsidR="00AC15A2" w:rsidRDefault="00AC15A2"/>
        </w:tc>
        <w:tc>
          <w:tcPr>
            <w:tcW w:w="3532" w:type="dxa"/>
          </w:tcPr>
          <w:p w14:paraId="7D0F2002" w14:textId="77777777" w:rsidR="00AC15A2" w:rsidRDefault="00AC15A2"/>
        </w:tc>
        <w:tc>
          <w:tcPr>
            <w:tcW w:w="3528" w:type="dxa"/>
          </w:tcPr>
          <w:p w14:paraId="49ADBB60" w14:textId="77777777" w:rsidR="00AC15A2" w:rsidRDefault="00AC15A2"/>
        </w:tc>
      </w:tr>
    </w:tbl>
    <w:p w14:paraId="781127CF" w14:textId="77777777" w:rsidR="00054A99" w:rsidRDefault="00054A99"/>
    <w:p w14:paraId="5FA015E5" w14:textId="77777777" w:rsidR="00554B62" w:rsidRDefault="00554B62" w:rsidP="00E63EBE">
      <w:pPr>
        <w:pStyle w:val="Heading1"/>
        <w:rPr>
          <w:b/>
          <w:bCs/>
          <w:color w:val="B11550"/>
        </w:rPr>
        <w:sectPr w:rsidR="00554B62" w:rsidSect="00FF7D1D">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lastRenderedPageBreak/>
        <w:t>SERVICE USER FEEDBACK FORM</w:t>
      </w:r>
    </w:p>
    <w:p w14:paraId="01FB4CF1" w14:textId="77777777" w:rsidR="0059222B" w:rsidRDefault="0059222B">
      <w:pPr>
        <w:rPr>
          <w:sz w:val="28"/>
          <w:szCs w:val="28"/>
        </w:rPr>
      </w:pPr>
    </w:p>
    <w:p w14:paraId="231BE9D4" w14:textId="40944BAF"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 xml:space="preserve">our opinion on how the </w:t>
      </w:r>
      <w:r w:rsidR="00BD03AE">
        <w:rPr>
          <w:sz w:val="28"/>
          <w:szCs w:val="28"/>
        </w:rPr>
        <w:t>learner</w:t>
      </w:r>
      <w:r w:rsidRPr="0059222B">
        <w:rPr>
          <w:sz w:val="28"/>
          <w:szCs w:val="28"/>
        </w:rPr>
        <w:t xml:space="preserve">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6B950B2B" w:rsidR="0059222B" w:rsidRPr="0059222B" w:rsidRDefault="0059222B" w:rsidP="003409DF">
            <w:pPr>
              <w:rPr>
                <w:sz w:val="28"/>
                <w:szCs w:val="28"/>
              </w:rPr>
            </w:pPr>
            <w:r w:rsidRPr="0059222B">
              <w:rPr>
                <w:sz w:val="28"/>
                <w:szCs w:val="28"/>
              </w:rPr>
              <w:t xml:space="preserve">How good was the </w:t>
            </w:r>
            <w:r w:rsidR="00BD03AE">
              <w:rPr>
                <w:sz w:val="28"/>
                <w:szCs w:val="28"/>
              </w:rPr>
              <w:t>learner</w:t>
            </w:r>
            <w:r w:rsidRPr="0059222B">
              <w:rPr>
                <w:sz w:val="28"/>
                <w:szCs w:val="28"/>
              </w:rPr>
              <w:t xml:space="preserve">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0589B57B" w:rsidR="006D0B50" w:rsidRPr="0059222B" w:rsidRDefault="006D0B50" w:rsidP="006D0B50">
            <w:pPr>
              <w:rPr>
                <w:sz w:val="28"/>
                <w:szCs w:val="28"/>
              </w:rPr>
            </w:pPr>
            <w:r w:rsidRPr="0059222B">
              <w:rPr>
                <w:sz w:val="28"/>
                <w:szCs w:val="28"/>
              </w:rPr>
              <w:t xml:space="preserve">Is there anything the </w:t>
            </w:r>
            <w:r w:rsidR="00BD03AE">
              <w:rPr>
                <w:sz w:val="28"/>
                <w:szCs w:val="28"/>
              </w:rPr>
              <w:t>learner</w:t>
            </w:r>
            <w:r w:rsidRPr="0059222B">
              <w:rPr>
                <w:sz w:val="28"/>
                <w:szCs w:val="28"/>
              </w:rPr>
              <w:t xml:space="preserve">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1DB24AF" w14:textId="77777777" w:rsidR="00A36CF3" w:rsidRDefault="00A36CF3" w:rsidP="0059222B">
      <w:pPr>
        <w:rPr>
          <w:i/>
          <w:iCs/>
        </w:rPr>
      </w:pPr>
    </w:p>
    <w:p w14:paraId="4983C6B4" w14:textId="69DA97E2" w:rsidR="00A36CF3" w:rsidRPr="00554B62" w:rsidRDefault="00A36CF3" w:rsidP="00554B62">
      <w:pPr>
        <w:pStyle w:val="Heading1"/>
        <w:rPr>
          <w:b/>
          <w:bCs/>
          <w:color w:val="B11550"/>
        </w:rPr>
      </w:pPr>
      <w:r>
        <w:rPr>
          <w:b/>
          <w:bCs/>
          <w:color w:val="B11550"/>
        </w:rPr>
        <w:lastRenderedPageBreak/>
        <w:t>MDT FEEDBACK FORM</w:t>
      </w:r>
    </w:p>
    <w:p w14:paraId="1B675E6C" w14:textId="0201EC53" w:rsidR="00A36CF3" w:rsidRPr="006C591F" w:rsidRDefault="00A36CF3" w:rsidP="00A36CF3">
      <w:pPr>
        <w:rPr>
          <w:sz w:val="28"/>
          <w:szCs w:val="28"/>
        </w:rPr>
      </w:pPr>
      <w:r>
        <w:rPr>
          <w:sz w:val="28"/>
          <w:szCs w:val="28"/>
        </w:rPr>
        <w:t xml:space="preserve">We are interested in hearing your opinion on how the </w:t>
      </w:r>
      <w:r w:rsidR="00BD03AE">
        <w:rPr>
          <w:sz w:val="28"/>
          <w:szCs w:val="28"/>
        </w:rPr>
        <w:t>learner</w:t>
      </w:r>
      <w:r>
        <w:rPr>
          <w:sz w:val="28"/>
          <w:szCs w:val="28"/>
        </w:rPr>
        <w:t xml:space="preserve"> has worked with you.</w:t>
      </w:r>
      <w:r w:rsidR="00D44A57">
        <w:rPr>
          <w:sz w:val="28"/>
          <w:szCs w:val="28"/>
        </w:rPr>
        <w:t xml:space="preserve"> Your comments will be used as part of the </w:t>
      </w:r>
      <w:r w:rsidR="00BD03AE">
        <w:rPr>
          <w:sz w:val="28"/>
          <w:szCs w:val="28"/>
        </w:rPr>
        <w:t>learner</w:t>
      </w:r>
      <w:r w:rsidR="00D44A57">
        <w:rPr>
          <w:sz w:val="28"/>
          <w:szCs w:val="28"/>
        </w:rPr>
        <w:t>’s practice-based learning assessment.</w:t>
      </w:r>
      <w:r>
        <w:rPr>
          <w:sz w:val="28"/>
          <w:szCs w:val="28"/>
        </w:rPr>
        <w:t xml:space="preserve"> This feedback can be anonymous if you would prefer, please let the </w:t>
      </w:r>
      <w:r w:rsidR="00BD03AE">
        <w:rPr>
          <w:sz w:val="28"/>
          <w:szCs w:val="28"/>
        </w:rPr>
        <w:t>learner</w:t>
      </w:r>
      <w:r>
        <w:rPr>
          <w:sz w:val="28"/>
          <w:szCs w:val="28"/>
        </w:rPr>
        <w:t xml:space="preserve">’s educator </w:t>
      </w:r>
      <w:r w:rsidR="00D44A57">
        <w:rPr>
          <w:sz w:val="28"/>
          <w:szCs w:val="28"/>
        </w:rPr>
        <w:t>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D44A57" w14:paraId="3EA9B9F8"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3F190A37" w14:textId="4726289B" w:rsidR="00D44A57" w:rsidRDefault="00D44A57" w:rsidP="00D44A57">
            <w:pPr>
              <w:rPr>
                <w:sz w:val="28"/>
                <w:szCs w:val="28"/>
              </w:rPr>
            </w:pPr>
            <w:r>
              <w:rPr>
                <w:sz w:val="28"/>
                <w:szCs w:val="28"/>
              </w:rPr>
              <w:t>My job role is:</w:t>
            </w:r>
          </w:p>
        </w:tc>
      </w:tr>
      <w:tr w:rsidR="00A36CF3" w14:paraId="2F588D1C" w14:textId="77777777" w:rsidTr="00A36CF3">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10503EB5" w14:textId="3F346C50" w:rsidR="00A36CF3" w:rsidRDefault="00A36CF3">
            <w:pPr>
              <w:rPr>
                <w:sz w:val="28"/>
                <w:szCs w:val="28"/>
              </w:rPr>
            </w:pPr>
            <w:r>
              <w:rPr>
                <w:sz w:val="28"/>
                <w:szCs w:val="28"/>
              </w:rPr>
              <w:t xml:space="preserve">How good was the </w:t>
            </w:r>
            <w:r w:rsidR="00BD03AE">
              <w:rPr>
                <w:sz w:val="28"/>
                <w:szCs w:val="28"/>
              </w:rPr>
              <w:t>learner</w:t>
            </w:r>
            <w:r>
              <w:rPr>
                <w:sz w:val="28"/>
                <w:szCs w:val="28"/>
              </w:rPr>
              <w:t xml:space="preserve"> at the following:</w:t>
            </w:r>
          </w:p>
          <w:p w14:paraId="71825089" w14:textId="77777777" w:rsidR="00A36CF3" w:rsidRDefault="00A36CF3">
            <w:pPr>
              <w:rPr>
                <w:sz w:val="28"/>
                <w:szCs w:val="28"/>
              </w:rPr>
            </w:pPr>
          </w:p>
        </w:tc>
      </w:tr>
      <w:tr w:rsidR="006C591F" w14:paraId="7024B907"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732A3007" w14:textId="5D7111C4" w:rsidR="006C591F" w:rsidRDefault="006C591F">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348179F9" w14:textId="593001D6" w:rsidR="006C591F" w:rsidRDefault="006C591F" w:rsidP="006C591F">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663121FE" w14:textId="4AE5490B" w:rsidR="006C591F" w:rsidRDefault="006C591F" w:rsidP="006C591F">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2E1C1F9C" w14:textId="0FB00584" w:rsidR="006C591F" w:rsidRDefault="006C591F" w:rsidP="006C591F">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07F57F63" w14:textId="6ED05F4F" w:rsidR="006C591F" w:rsidRDefault="006C591F" w:rsidP="006C591F">
            <w:pPr>
              <w:jc w:val="center"/>
              <w:rPr>
                <w:sz w:val="28"/>
                <w:szCs w:val="28"/>
              </w:rPr>
            </w:pPr>
            <w:r>
              <w:rPr>
                <w:noProof/>
                <w:sz w:val="28"/>
                <w:szCs w:val="28"/>
              </w:rPr>
              <w:t>Unacceptable level of performance</w:t>
            </w:r>
          </w:p>
        </w:tc>
      </w:tr>
      <w:tr w:rsidR="006C591F" w14:paraId="02BF3293"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BDB26FF" w14:textId="41CCCCFC" w:rsidR="006C591F" w:rsidRDefault="001F641D">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3173DC61" w14:textId="7859FA37"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4DA439D" w14:textId="73AE149F"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D751E4F" w14:textId="7D307F0B"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611877F7" w14:textId="7DE60A92" w:rsidR="006C591F" w:rsidRDefault="006C591F">
            <w:pPr>
              <w:rPr>
                <w:sz w:val="28"/>
                <w:szCs w:val="28"/>
              </w:rPr>
            </w:pPr>
          </w:p>
        </w:tc>
      </w:tr>
      <w:tr w:rsidR="006C591F" w14:paraId="6EF4C159"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C03DDD5" w14:textId="1FA5E833" w:rsidR="006C591F" w:rsidRDefault="001F641D">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3B622992" w14:textId="6879F669"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FE193E4" w14:textId="1FAA6F3B"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2E10307" w14:textId="71574D27"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1D3E028E" w14:textId="2674FE94" w:rsidR="006C591F" w:rsidRDefault="006C591F">
            <w:pPr>
              <w:rPr>
                <w:sz w:val="28"/>
                <w:szCs w:val="28"/>
              </w:rPr>
            </w:pPr>
          </w:p>
        </w:tc>
      </w:tr>
      <w:tr w:rsidR="006C591F" w14:paraId="36BA44EC"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EAA6346" w14:textId="728DEE88" w:rsidR="006C591F" w:rsidRDefault="001F641D">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29AF5CA8" w14:textId="0D22F81F"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78265E8" w14:textId="752E5294"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3DAD1E1" w14:textId="50211010"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0CB27EE1" w14:textId="29EEFB07" w:rsidR="006C591F" w:rsidRDefault="006C591F">
            <w:pPr>
              <w:rPr>
                <w:sz w:val="28"/>
                <w:szCs w:val="28"/>
              </w:rPr>
            </w:pPr>
          </w:p>
        </w:tc>
      </w:tr>
      <w:tr w:rsidR="006C591F" w14:paraId="5403B690"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2F2DAA4" w14:textId="56B9BF36" w:rsidR="006C591F" w:rsidRDefault="001F641D">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59BA954D" w14:textId="4ED302C8"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5FE8F00" w14:textId="3733871C"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F50A552" w14:textId="2DF30A3F"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3E2EF51" w14:textId="11957696" w:rsidR="006C591F" w:rsidRDefault="006C591F">
            <w:pPr>
              <w:rPr>
                <w:sz w:val="28"/>
                <w:szCs w:val="28"/>
              </w:rPr>
            </w:pPr>
          </w:p>
        </w:tc>
      </w:tr>
      <w:tr w:rsidR="006C591F" w14:paraId="5F848E5C" w14:textId="77777777" w:rsidTr="006C591F">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D7F9EBC" w14:textId="61AFFC9F" w:rsidR="006C591F" w:rsidRDefault="00554B62">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13F965C5" w14:textId="66E3A5DB" w:rsidR="006C591F" w:rsidRDefault="006C591F">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1C1F761" w14:textId="152927AC" w:rsidR="006C591F" w:rsidRDefault="006C591F">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430A0F0C" w14:textId="7D8826BF" w:rsidR="006C591F" w:rsidRDefault="006C591F">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73F029E8" w14:textId="101E82AF" w:rsidR="006C591F" w:rsidRDefault="006C591F">
            <w:pPr>
              <w:rPr>
                <w:sz w:val="28"/>
                <w:szCs w:val="28"/>
              </w:rPr>
            </w:pPr>
          </w:p>
        </w:tc>
      </w:tr>
      <w:tr w:rsidR="00D44A57" w14:paraId="5FC71AD2" w14:textId="77777777" w:rsidTr="006C591F">
        <w:tc>
          <w:tcPr>
            <w:tcW w:w="2710" w:type="dxa"/>
            <w:tcBorders>
              <w:top w:val="single" w:sz="4" w:space="0" w:color="auto"/>
              <w:left w:val="single" w:sz="4" w:space="0" w:color="auto"/>
              <w:bottom w:val="single" w:sz="4" w:space="0" w:color="auto"/>
              <w:right w:val="single" w:sz="4" w:space="0" w:color="auto"/>
            </w:tcBorders>
          </w:tcPr>
          <w:p w14:paraId="7B563A9B" w14:textId="09CFC5C0" w:rsidR="00A36CF3" w:rsidRDefault="00A36CF3">
            <w:pPr>
              <w:rPr>
                <w:sz w:val="28"/>
                <w:szCs w:val="28"/>
              </w:rPr>
            </w:pPr>
            <w:r>
              <w:rPr>
                <w:sz w:val="28"/>
                <w:szCs w:val="28"/>
              </w:rPr>
              <w:t xml:space="preserve">Is there anything the </w:t>
            </w:r>
            <w:r w:rsidR="00BD03AE">
              <w:rPr>
                <w:sz w:val="28"/>
                <w:szCs w:val="28"/>
              </w:rPr>
              <w:t>learner</w:t>
            </w:r>
            <w:r>
              <w:rPr>
                <w:sz w:val="28"/>
                <w:szCs w:val="28"/>
              </w:rPr>
              <w:t xml:space="preserve"> did particularly well? </w:t>
            </w:r>
          </w:p>
          <w:p w14:paraId="36134EAF" w14:textId="77777777" w:rsidR="00A36CF3" w:rsidRDefault="00A36CF3">
            <w:pPr>
              <w:rPr>
                <w:sz w:val="28"/>
                <w:szCs w:val="28"/>
              </w:rPr>
            </w:pPr>
          </w:p>
          <w:p w14:paraId="1DBE6B83" w14:textId="77777777" w:rsidR="00A36CF3" w:rsidRDefault="00A36CF3">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2D2F558F" w14:textId="77777777" w:rsidR="00A36CF3" w:rsidRDefault="00A36CF3">
            <w:pPr>
              <w:rPr>
                <w:sz w:val="28"/>
                <w:szCs w:val="28"/>
              </w:rPr>
            </w:pPr>
          </w:p>
          <w:p w14:paraId="0BF2280B" w14:textId="77777777" w:rsidR="00A36CF3" w:rsidRDefault="00A36CF3">
            <w:pPr>
              <w:rPr>
                <w:sz w:val="28"/>
                <w:szCs w:val="28"/>
              </w:rPr>
            </w:pPr>
          </w:p>
          <w:p w14:paraId="63F6E059" w14:textId="77777777" w:rsidR="00A36CF3" w:rsidRDefault="00A36CF3">
            <w:pPr>
              <w:rPr>
                <w:sz w:val="28"/>
                <w:szCs w:val="28"/>
              </w:rPr>
            </w:pPr>
          </w:p>
          <w:p w14:paraId="11099292" w14:textId="77777777" w:rsidR="00A36CF3" w:rsidRDefault="00A36CF3">
            <w:pPr>
              <w:rPr>
                <w:sz w:val="28"/>
                <w:szCs w:val="28"/>
              </w:rPr>
            </w:pPr>
          </w:p>
          <w:p w14:paraId="3748B585" w14:textId="77777777" w:rsidR="00A36CF3" w:rsidRDefault="00A36CF3">
            <w:pPr>
              <w:rPr>
                <w:sz w:val="28"/>
                <w:szCs w:val="28"/>
              </w:rPr>
            </w:pPr>
          </w:p>
          <w:p w14:paraId="7B6877EB" w14:textId="77777777" w:rsidR="00A36CF3" w:rsidRDefault="00A36CF3">
            <w:pPr>
              <w:rPr>
                <w:sz w:val="28"/>
                <w:szCs w:val="28"/>
              </w:rPr>
            </w:pPr>
          </w:p>
          <w:p w14:paraId="71CD72F2" w14:textId="77777777" w:rsidR="00A36CF3" w:rsidRDefault="00A36CF3">
            <w:pPr>
              <w:rPr>
                <w:sz w:val="28"/>
                <w:szCs w:val="28"/>
              </w:rPr>
            </w:pPr>
          </w:p>
          <w:p w14:paraId="71BFA26D" w14:textId="77777777" w:rsidR="00A36CF3" w:rsidRDefault="00A36CF3">
            <w:pPr>
              <w:rPr>
                <w:sz w:val="28"/>
                <w:szCs w:val="28"/>
              </w:rPr>
            </w:pPr>
          </w:p>
        </w:tc>
      </w:tr>
      <w:tr w:rsidR="00D44A57" w14:paraId="2AAB7B28" w14:textId="77777777" w:rsidTr="00554B62">
        <w:trPr>
          <w:trHeight w:val="2770"/>
        </w:trPr>
        <w:tc>
          <w:tcPr>
            <w:tcW w:w="2710" w:type="dxa"/>
            <w:tcBorders>
              <w:top w:val="single" w:sz="4" w:space="0" w:color="auto"/>
              <w:left w:val="single" w:sz="4" w:space="0" w:color="auto"/>
              <w:bottom w:val="single" w:sz="4" w:space="0" w:color="auto"/>
              <w:right w:val="single" w:sz="4" w:space="0" w:color="auto"/>
            </w:tcBorders>
          </w:tcPr>
          <w:p w14:paraId="745CC16E" w14:textId="77777777" w:rsidR="00A36CF3" w:rsidRDefault="00A36CF3">
            <w:pPr>
              <w:rPr>
                <w:sz w:val="28"/>
                <w:szCs w:val="28"/>
              </w:rPr>
            </w:pPr>
            <w:r>
              <w:rPr>
                <w:sz w:val="28"/>
                <w:szCs w:val="28"/>
              </w:rPr>
              <w:t>Is there anything they could improve on next time?</w:t>
            </w:r>
          </w:p>
          <w:p w14:paraId="25757C51" w14:textId="77777777" w:rsidR="00A36CF3" w:rsidRDefault="00A36CF3">
            <w:pPr>
              <w:rPr>
                <w:sz w:val="28"/>
                <w:szCs w:val="28"/>
              </w:rPr>
            </w:pPr>
          </w:p>
          <w:p w14:paraId="272F03DF" w14:textId="77777777" w:rsidR="00A36CF3" w:rsidRDefault="00A36CF3">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51B450B0" w14:textId="77777777" w:rsidR="00A36CF3" w:rsidRDefault="00A36CF3">
            <w:pPr>
              <w:rPr>
                <w:sz w:val="28"/>
                <w:szCs w:val="28"/>
              </w:rPr>
            </w:pPr>
          </w:p>
          <w:p w14:paraId="0D883F24" w14:textId="77777777" w:rsidR="00A36CF3" w:rsidRDefault="00A36CF3">
            <w:pPr>
              <w:rPr>
                <w:sz w:val="28"/>
                <w:szCs w:val="28"/>
              </w:rPr>
            </w:pPr>
          </w:p>
          <w:p w14:paraId="3EEAFB54" w14:textId="77777777" w:rsidR="00A36CF3" w:rsidRDefault="00A36CF3">
            <w:pPr>
              <w:rPr>
                <w:sz w:val="28"/>
                <w:szCs w:val="28"/>
              </w:rPr>
            </w:pPr>
          </w:p>
          <w:p w14:paraId="57B8A8A5" w14:textId="77777777" w:rsidR="00A36CF3" w:rsidRDefault="00A36CF3">
            <w:pPr>
              <w:rPr>
                <w:sz w:val="28"/>
                <w:szCs w:val="28"/>
              </w:rPr>
            </w:pPr>
          </w:p>
          <w:p w14:paraId="622AA7B1" w14:textId="77777777" w:rsidR="00A36CF3" w:rsidRDefault="00A36CF3">
            <w:pPr>
              <w:rPr>
                <w:sz w:val="28"/>
                <w:szCs w:val="28"/>
              </w:rPr>
            </w:pPr>
          </w:p>
          <w:p w14:paraId="197024C5" w14:textId="77777777" w:rsidR="00A36CF3" w:rsidRDefault="00A36CF3">
            <w:pPr>
              <w:rPr>
                <w:sz w:val="28"/>
                <w:szCs w:val="28"/>
              </w:rPr>
            </w:pPr>
          </w:p>
          <w:p w14:paraId="7E3F4984" w14:textId="77777777" w:rsidR="00A36CF3" w:rsidRDefault="00A36CF3">
            <w:pPr>
              <w:rPr>
                <w:sz w:val="28"/>
                <w:szCs w:val="28"/>
              </w:rPr>
            </w:pPr>
          </w:p>
          <w:p w14:paraId="5CF456BF" w14:textId="77777777" w:rsidR="00A36CF3" w:rsidRDefault="00A36CF3">
            <w:pPr>
              <w:rPr>
                <w:sz w:val="28"/>
                <w:szCs w:val="28"/>
              </w:rPr>
            </w:pPr>
          </w:p>
          <w:p w14:paraId="24B0B8BA" w14:textId="77777777" w:rsidR="00A36CF3" w:rsidRDefault="00A36CF3">
            <w:pPr>
              <w:rPr>
                <w:sz w:val="28"/>
                <w:szCs w:val="28"/>
              </w:rPr>
            </w:pPr>
          </w:p>
        </w:tc>
      </w:tr>
    </w:tbl>
    <w:p w14:paraId="1D5CBADC" w14:textId="77777777" w:rsidR="00A36CF3" w:rsidRPr="00E63EBE" w:rsidRDefault="00A36CF3" w:rsidP="0059222B">
      <w:pPr>
        <w:rPr>
          <w:i/>
          <w:iCs/>
        </w:rPr>
      </w:pPr>
    </w:p>
    <w:sectPr w:rsidR="00A36CF3" w:rsidRPr="00E63EBE" w:rsidSect="00FF7D1D">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392CF8" w14:textId="77777777" w:rsidR="00FF7D1D" w:rsidRDefault="00FF7D1D" w:rsidP="000C3E4D">
      <w:pPr>
        <w:spacing w:after="0" w:line="240" w:lineRule="auto"/>
      </w:pPr>
      <w:r>
        <w:separator/>
      </w:r>
    </w:p>
  </w:endnote>
  <w:endnote w:type="continuationSeparator" w:id="0">
    <w:p w14:paraId="19EB7F7E" w14:textId="77777777" w:rsidR="00FF7D1D" w:rsidRDefault="00FF7D1D" w:rsidP="000C3E4D">
      <w:pPr>
        <w:spacing w:after="0" w:line="240" w:lineRule="auto"/>
      </w:pPr>
      <w:r>
        <w:continuationSeparator/>
      </w:r>
    </w:p>
  </w:endnote>
  <w:endnote w:type="continuationNotice" w:id="1">
    <w:p w14:paraId="20ACFA84" w14:textId="77777777" w:rsidR="00FF7D1D" w:rsidRDefault="00FF7D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89BC00" w14:textId="77777777" w:rsidR="00FF7D1D" w:rsidRDefault="00FF7D1D" w:rsidP="000C3E4D">
      <w:pPr>
        <w:spacing w:after="0" w:line="240" w:lineRule="auto"/>
      </w:pPr>
      <w:r>
        <w:separator/>
      </w:r>
    </w:p>
  </w:footnote>
  <w:footnote w:type="continuationSeparator" w:id="0">
    <w:p w14:paraId="43CDC87C" w14:textId="77777777" w:rsidR="00FF7D1D" w:rsidRDefault="00FF7D1D" w:rsidP="000C3E4D">
      <w:pPr>
        <w:spacing w:after="0" w:line="240" w:lineRule="auto"/>
      </w:pPr>
      <w:r>
        <w:continuationSeparator/>
      </w:r>
    </w:p>
  </w:footnote>
  <w:footnote w:type="continuationNotice" w:id="1">
    <w:p w14:paraId="034FBB4F" w14:textId="77777777" w:rsidR="00FF7D1D" w:rsidRDefault="00FF7D1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2848"/>
    <w:rsid w:val="00005A92"/>
    <w:rsid w:val="00007A16"/>
    <w:rsid w:val="00007C1C"/>
    <w:rsid w:val="00012EF6"/>
    <w:rsid w:val="00014533"/>
    <w:rsid w:val="000218B6"/>
    <w:rsid w:val="00027CB7"/>
    <w:rsid w:val="00034AD5"/>
    <w:rsid w:val="00037CFE"/>
    <w:rsid w:val="000407CC"/>
    <w:rsid w:val="00052B44"/>
    <w:rsid w:val="00052DB8"/>
    <w:rsid w:val="00054A99"/>
    <w:rsid w:val="00055696"/>
    <w:rsid w:val="00062E0C"/>
    <w:rsid w:val="000634C2"/>
    <w:rsid w:val="000639BF"/>
    <w:rsid w:val="00066655"/>
    <w:rsid w:val="000A1101"/>
    <w:rsid w:val="000B606E"/>
    <w:rsid w:val="000C3E4D"/>
    <w:rsid w:val="000C4479"/>
    <w:rsid w:val="000D2D48"/>
    <w:rsid w:val="000D70EA"/>
    <w:rsid w:val="000D7F5C"/>
    <w:rsid w:val="000F365C"/>
    <w:rsid w:val="00104B59"/>
    <w:rsid w:val="00127404"/>
    <w:rsid w:val="001407CC"/>
    <w:rsid w:val="00140FF8"/>
    <w:rsid w:val="001447CC"/>
    <w:rsid w:val="001479C4"/>
    <w:rsid w:val="00151D8E"/>
    <w:rsid w:val="00153C46"/>
    <w:rsid w:val="00156922"/>
    <w:rsid w:val="00164A30"/>
    <w:rsid w:val="00172076"/>
    <w:rsid w:val="0017380B"/>
    <w:rsid w:val="001D38DD"/>
    <w:rsid w:val="001D414E"/>
    <w:rsid w:val="001D4AEF"/>
    <w:rsid w:val="001E3FE4"/>
    <w:rsid w:val="001F066A"/>
    <w:rsid w:val="001F641D"/>
    <w:rsid w:val="002073DF"/>
    <w:rsid w:val="00226880"/>
    <w:rsid w:val="002277E6"/>
    <w:rsid w:val="002529AF"/>
    <w:rsid w:val="00252B42"/>
    <w:rsid w:val="00252D2B"/>
    <w:rsid w:val="00254F11"/>
    <w:rsid w:val="00263409"/>
    <w:rsid w:val="00273BD5"/>
    <w:rsid w:val="002829F5"/>
    <w:rsid w:val="00291AE6"/>
    <w:rsid w:val="00295557"/>
    <w:rsid w:val="00297886"/>
    <w:rsid w:val="002A0B0D"/>
    <w:rsid w:val="002A0E97"/>
    <w:rsid w:val="002A5D7F"/>
    <w:rsid w:val="002A6045"/>
    <w:rsid w:val="002D65D1"/>
    <w:rsid w:val="002D6A59"/>
    <w:rsid w:val="002E3BBB"/>
    <w:rsid w:val="002F03D0"/>
    <w:rsid w:val="00304EA6"/>
    <w:rsid w:val="003179A4"/>
    <w:rsid w:val="00317B94"/>
    <w:rsid w:val="003332E6"/>
    <w:rsid w:val="0033704E"/>
    <w:rsid w:val="003409DF"/>
    <w:rsid w:val="003456EE"/>
    <w:rsid w:val="003519C6"/>
    <w:rsid w:val="00366162"/>
    <w:rsid w:val="00366E50"/>
    <w:rsid w:val="003719FE"/>
    <w:rsid w:val="00374FF0"/>
    <w:rsid w:val="003818F6"/>
    <w:rsid w:val="003861F1"/>
    <w:rsid w:val="003B21A9"/>
    <w:rsid w:val="003C0C99"/>
    <w:rsid w:val="003E2AE7"/>
    <w:rsid w:val="003F7979"/>
    <w:rsid w:val="00400E04"/>
    <w:rsid w:val="004010C9"/>
    <w:rsid w:val="004026BA"/>
    <w:rsid w:val="0040418C"/>
    <w:rsid w:val="004068F9"/>
    <w:rsid w:val="00410E59"/>
    <w:rsid w:val="00427DE2"/>
    <w:rsid w:val="00430134"/>
    <w:rsid w:val="00432F04"/>
    <w:rsid w:val="00436DD3"/>
    <w:rsid w:val="004379EA"/>
    <w:rsid w:val="00440BE1"/>
    <w:rsid w:val="00440C70"/>
    <w:rsid w:val="004411AC"/>
    <w:rsid w:val="004417C4"/>
    <w:rsid w:val="004530C3"/>
    <w:rsid w:val="004536BA"/>
    <w:rsid w:val="004558E3"/>
    <w:rsid w:val="004664A3"/>
    <w:rsid w:val="004709A4"/>
    <w:rsid w:val="004906F8"/>
    <w:rsid w:val="004912D2"/>
    <w:rsid w:val="00492091"/>
    <w:rsid w:val="0049472C"/>
    <w:rsid w:val="004A1131"/>
    <w:rsid w:val="004A1CE1"/>
    <w:rsid w:val="004A5ED6"/>
    <w:rsid w:val="004B7CA5"/>
    <w:rsid w:val="004C5BD4"/>
    <w:rsid w:val="004D491B"/>
    <w:rsid w:val="004E11AC"/>
    <w:rsid w:val="004E2284"/>
    <w:rsid w:val="004E784D"/>
    <w:rsid w:val="004F1D1B"/>
    <w:rsid w:val="004F2849"/>
    <w:rsid w:val="004F7293"/>
    <w:rsid w:val="005011EB"/>
    <w:rsid w:val="00503AB4"/>
    <w:rsid w:val="005077D3"/>
    <w:rsid w:val="005112FE"/>
    <w:rsid w:val="00511463"/>
    <w:rsid w:val="005131ED"/>
    <w:rsid w:val="00513508"/>
    <w:rsid w:val="00514C52"/>
    <w:rsid w:val="005242D0"/>
    <w:rsid w:val="005252E8"/>
    <w:rsid w:val="00542C33"/>
    <w:rsid w:val="00543C48"/>
    <w:rsid w:val="00546CF0"/>
    <w:rsid w:val="00547E69"/>
    <w:rsid w:val="0055071C"/>
    <w:rsid w:val="00554B62"/>
    <w:rsid w:val="00562471"/>
    <w:rsid w:val="00566566"/>
    <w:rsid w:val="00574FD5"/>
    <w:rsid w:val="00575F23"/>
    <w:rsid w:val="005836A9"/>
    <w:rsid w:val="005850A1"/>
    <w:rsid w:val="005871B2"/>
    <w:rsid w:val="00590B97"/>
    <w:rsid w:val="0059222B"/>
    <w:rsid w:val="00593A63"/>
    <w:rsid w:val="00594271"/>
    <w:rsid w:val="005A00EF"/>
    <w:rsid w:val="005A3F9A"/>
    <w:rsid w:val="005B23CF"/>
    <w:rsid w:val="005C36AF"/>
    <w:rsid w:val="005D2D69"/>
    <w:rsid w:val="005D2FC8"/>
    <w:rsid w:val="005D66AE"/>
    <w:rsid w:val="005E4D6D"/>
    <w:rsid w:val="005F1FED"/>
    <w:rsid w:val="006079BB"/>
    <w:rsid w:val="006100D4"/>
    <w:rsid w:val="00617131"/>
    <w:rsid w:val="006354C5"/>
    <w:rsid w:val="006415E9"/>
    <w:rsid w:val="00642B08"/>
    <w:rsid w:val="00651672"/>
    <w:rsid w:val="0065513D"/>
    <w:rsid w:val="00662B6A"/>
    <w:rsid w:val="006639DD"/>
    <w:rsid w:val="006707B2"/>
    <w:rsid w:val="00674EA0"/>
    <w:rsid w:val="00674F76"/>
    <w:rsid w:val="0069103B"/>
    <w:rsid w:val="00694AA1"/>
    <w:rsid w:val="006A2829"/>
    <w:rsid w:val="006A4DEC"/>
    <w:rsid w:val="006A7D27"/>
    <w:rsid w:val="006B0346"/>
    <w:rsid w:val="006C591F"/>
    <w:rsid w:val="006D0644"/>
    <w:rsid w:val="006D0B50"/>
    <w:rsid w:val="006D1329"/>
    <w:rsid w:val="006D1B9B"/>
    <w:rsid w:val="006E2BB3"/>
    <w:rsid w:val="006E4B83"/>
    <w:rsid w:val="006E691D"/>
    <w:rsid w:val="006E6C26"/>
    <w:rsid w:val="007107D5"/>
    <w:rsid w:val="00725AC4"/>
    <w:rsid w:val="0073059F"/>
    <w:rsid w:val="00737220"/>
    <w:rsid w:val="0074355B"/>
    <w:rsid w:val="00745061"/>
    <w:rsid w:val="00746598"/>
    <w:rsid w:val="00763182"/>
    <w:rsid w:val="00766BC3"/>
    <w:rsid w:val="0077429E"/>
    <w:rsid w:val="0078039A"/>
    <w:rsid w:val="00792171"/>
    <w:rsid w:val="007A5465"/>
    <w:rsid w:val="007B035D"/>
    <w:rsid w:val="007C338F"/>
    <w:rsid w:val="007C78F6"/>
    <w:rsid w:val="007D3708"/>
    <w:rsid w:val="007D6E73"/>
    <w:rsid w:val="007D7EB4"/>
    <w:rsid w:val="007F69EA"/>
    <w:rsid w:val="0080633D"/>
    <w:rsid w:val="008079A4"/>
    <w:rsid w:val="00807A50"/>
    <w:rsid w:val="008111B1"/>
    <w:rsid w:val="0081740E"/>
    <w:rsid w:val="00820D2A"/>
    <w:rsid w:val="00825D92"/>
    <w:rsid w:val="00826F67"/>
    <w:rsid w:val="00831A37"/>
    <w:rsid w:val="008434F2"/>
    <w:rsid w:val="00845308"/>
    <w:rsid w:val="008502CD"/>
    <w:rsid w:val="0085078B"/>
    <w:rsid w:val="008509F1"/>
    <w:rsid w:val="00856E25"/>
    <w:rsid w:val="00857E79"/>
    <w:rsid w:val="00860ED9"/>
    <w:rsid w:val="0089286E"/>
    <w:rsid w:val="00895AE1"/>
    <w:rsid w:val="008A0F0B"/>
    <w:rsid w:val="008A68DE"/>
    <w:rsid w:val="008B12FF"/>
    <w:rsid w:val="008C09B7"/>
    <w:rsid w:val="008C36A6"/>
    <w:rsid w:val="008D0ACD"/>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47388"/>
    <w:rsid w:val="00951B9C"/>
    <w:rsid w:val="00961665"/>
    <w:rsid w:val="00975C0E"/>
    <w:rsid w:val="00977D29"/>
    <w:rsid w:val="009863CB"/>
    <w:rsid w:val="0099131F"/>
    <w:rsid w:val="00991512"/>
    <w:rsid w:val="00992F4D"/>
    <w:rsid w:val="00997571"/>
    <w:rsid w:val="009B0127"/>
    <w:rsid w:val="009B209E"/>
    <w:rsid w:val="009B26DA"/>
    <w:rsid w:val="009B4809"/>
    <w:rsid w:val="009B7214"/>
    <w:rsid w:val="009C156D"/>
    <w:rsid w:val="009C5D94"/>
    <w:rsid w:val="009D73A3"/>
    <w:rsid w:val="009E4678"/>
    <w:rsid w:val="00A20803"/>
    <w:rsid w:val="00A278B9"/>
    <w:rsid w:val="00A310B2"/>
    <w:rsid w:val="00A34DBF"/>
    <w:rsid w:val="00A35F54"/>
    <w:rsid w:val="00A36CF3"/>
    <w:rsid w:val="00A42FF5"/>
    <w:rsid w:val="00A46344"/>
    <w:rsid w:val="00A46F38"/>
    <w:rsid w:val="00A501BB"/>
    <w:rsid w:val="00A51AD3"/>
    <w:rsid w:val="00A538A0"/>
    <w:rsid w:val="00A544A9"/>
    <w:rsid w:val="00A5598B"/>
    <w:rsid w:val="00A56ED9"/>
    <w:rsid w:val="00A60C06"/>
    <w:rsid w:val="00A6515F"/>
    <w:rsid w:val="00A67C54"/>
    <w:rsid w:val="00A728AD"/>
    <w:rsid w:val="00A774BB"/>
    <w:rsid w:val="00A803A7"/>
    <w:rsid w:val="00A90409"/>
    <w:rsid w:val="00AA0A18"/>
    <w:rsid w:val="00AA1A5E"/>
    <w:rsid w:val="00AA72AF"/>
    <w:rsid w:val="00AA7746"/>
    <w:rsid w:val="00AB4E16"/>
    <w:rsid w:val="00AB7181"/>
    <w:rsid w:val="00AC15A2"/>
    <w:rsid w:val="00AD0D48"/>
    <w:rsid w:val="00AE22A6"/>
    <w:rsid w:val="00AE6A49"/>
    <w:rsid w:val="00AE7A15"/>
    <w:rsid w:val="00AF754C"/>
    <w:rsid w:val="00B12F11"/>
    <w:rsid w:val="00B1402A"/>
    <w:rsid w:val="00B522F1"/>
    <w:rsid w:val="00B62DE7"/>
    <w:rsid w:val="00B70262"/>
    <w:rsid w:val="00B72594"/>
    <w:rsid w:val="00B81C94"/>
    <w:rsid w:val="00B9426D"/>
    <w:rsid w:val="00B95887"/>
    <w:rsid w:val="00B963CA"/>
    <w:rsid w:val="00B976E0"/>
    <w:rsid w:val="00BA282F"/>
    <w:rsid w:val="00BA3E9A"/>
    <w:rsid w:val="00BA4DB7"/>
    <w:rsid w:val="00BB4814"/>
    <w:rsid w:val="00BC62E4"/>
    <w:rsid w:val="00BD03AE"/>
    <w:rsid w:val="00BD0DA1"/>
    <w:rsid w:val="00BD4637"/>
    <w:rsid w:val="00BD4929"/>
    <w:rsid w:val="00BD4FDD"/>
    <w:rsid w:val="00BE4CEC"/>
    <w:rsid w:val="00BF54ED"/>
    <w:rsid w:val="00C11666"/>
    <w:rsid w:val="00C25690"/>
    <w:rsid w:val="00C30490"/>
    <w:rsid w:val="00C31FD4"/>
    <w:rsid w:val="00C35536"/>
    <w:rsid w:val="00C438E6"/>
    <w:rsid w:val="00C55AAA"/>
    <w:rsid w:val="00C662CD"/>
    <w:rsid w:val="00C73C89"/>
    <w:rsid w:val="00C81EB6"/>
    <w:rsid w:val="00C83A27"/>
    <w:rsid w:val="00C90595"/>
    <w:rsid w:val="00C91837"/>
    <w:rsid w:val="00C953E1"/>
    <w:rsid w:val="00C965FB"/>
    <w:rsid w:val="00CA3706"/>
    <w:rsid w:val="00CA5053"/>
    <w:rsid w:val="00CD6EFC"/>
    <w:rsid w:val="00CD72BD"/>
    <w:rsid w:val="00CE4636"/>
    <w:rsid w:val="00CF1641"/>
    <w:rsid w:val="00CF1995"/>
    <w:rsid w:val="00CF4FAE"/>
    <w:rsid w:val="00D042A9"/>
    <w:rsid w:val="00D05E94"/>
    <w:rsid w:val="00D06F10"/>
    <w:rsid w:val="00D21572"/>
    <w:rsid w:val="00D25D94"/>
    <w:rsid w:val="00D353AA"/>
    <w:rsid w:val="00D428A4"/>
    <w:rsid w:val="00D44A57"/>
    <w:rsid w:val="00D46558"/>
    <w:rsid w:val="00D47DB5"/>
    <w:rsid w:val="00D50E12"/>
    <w:rsid w:val="00D54C44"/>
    <w:rsid w:val="00D62027"/>
    <w:rsid w:val="00D7123A"/>
    <w:rsid w:val="00D71C00"/>
    <w:rsid w:val="00D7306B"/>
    <w:rsid w:val="00D828AD"/>
    <w:rsid w:val="00D918A7"/>
    <w:rsid w:val="00D93FA1"/>
    <w:rsid w:val="00D95EA6"/>
    <w:rsid w:val="00D9682B"/>
    <w:rsid w:val="00D97C53"/>
    <w:rsid w:val="00DA1126"/>
    <w:rsid w:val="00DA4EE5"/>
    <w:rsid w:val="00DB59AC"/>
    <w:rsid w:val="00DB65DE"/>
    <w:rsid w:val="00DC15A8"/>
    <w:rsid w:val="00DC579F"/>
    <w:rsid w:val="00DC630C"/>
    <w:rsid w:val="00DE1A17"/>
    <w:rsid w:val="00DE2418"/>
    <w:rsid w:val="00DF52E9"/>
    <w:rsid w:val="00E0399A"/>
    <w:rsid w:val="00E049C3"/>
    <w:rsid w:val="00E05F55"/>
    <w:rsid w:val="00E304E6"/>
    <w:rsid w:val="00E30BE1"/>
    <w:rsid w:val="00E310F8"/>
    <w:rsid w:val="00E47E5D"/>
    <w:rsid w:val="00E526DA"/>
    <w:rsid w:val="00E527E3"/>
    <w:rsid w:val="00E54AEB"/>
    <w:rsid w:val="00E614EF"/>
    <w:rsid w:val="00E63EBE"/>
    <w:rsid w:val="00E64666"/>
    <w:rsid w:val="00EA2CAB"/>
    <w:rsid w:val="00EA5F2D"/>
    <w:rsid w:val="00EB2A3B"/>
    <w:rsid w:val="00EB3679"/>
    <w:rsid w:val="00EC246E"/>
    <w:rsid w:val="00EC2A8B"/>
    <w:rsid w:val="00EC3925"/>
    <w:rsid w:val="00EE789C"/>
    <w:rsid w:val="00F06741"/>
    <w:rsid w:val="00F069DD"/>
    <w:rsid w:val="00F11935"/>
    <w:rsid w:val="00F12DB0"/>
    <w:rsid w:val="00F22C16"/>
    <w:rsid w:val="00F261DD"/>
    <w:rsid w:val="00F327E5"/>
    <w:rsid w:val="00F408AC"/>
    <w:rsid w:val="00F41F80"/>
    <w:rsid w:val="00F551E5"/>
    <w:rsid w:val="00F6169E"/>
    <w:rsid w:val="00F67F27"/>
    <w:rsid w:val="00F72FA4"/>
    <w:rsid w:val="00F75F5D"/>
    <w:rsid w:val="00F76507"/>
    <w:rsid w:val="00F818DC"/>
    <w:rsid w:val="00F879FB"/>
    <w:rsid w:val="00F95743"/>
    <w:rsid w:val="00FA210E"/>
    <w:rsid w:val="00FA5E3A"/>
    <w:rsid w:val="00FB2C93"/>
    <w:rsid w:val="00FB6282"/>
    <w:rsid w:val="00FC2500"/>
    <w:rsid w:val="00FD4EB8"/>
    <w:rsid w:val="00FE485B"/>
    <w:rsid w:val="00FF398E"/>
    <w:rsid w:val="00FF7D1D"/>
    <w:rsid w:val="2BD0CE3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58E8D051-55F5-42D9-A52A-6D4638A2A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paragraph" w:styleId="CommentText">
    <w:name w:val="annotation text"/>
    <w:basedOn w:val="Normal"/>
    <w:link w:val="CommentTextChar"/>
    <w:uiPriority w:val="99"/>
    <w:semiHidden/>
    <w:unhideWhenUsed/>
    <w:rsid w:val="00A36CF3"/>
    <w:pPr>
      <w:spacing w:line="240" w:lineRule="auto"/>
    </w:pPr>
    <w:rPr>
      <w:sz w:val="20"/>
      <w:szCs w:val="20"/>
    </w:rPr>
  </w:style>
  <w:style w:type="character" w:customStyle="1" w:styleId="CommentTextChar">
    <w:name w:val="Comment Text Char"/>
    <w:basedOn w:val="DefaultParagraphFont"/>
    <w:link w:val="CommentText"/>
    <w:uiPriority w:val="99"/>
    <w:semiHidden/>
    <w:rsid w:val="00A36CF3"/>
    <w:rPr>
      <w:sz w:val="20"/>
      <w:szCs w:val="20"/>
    </w:rPr>
  </w:style>
  <w:style w:type="character" w:styleId="CommentReference">
    <w:name w:val="annotation reference"/>
    <w:basedOn w:val="DefaultParagraphFont"/>
    <w:uiPriority w:val="99"/>
    <w:semiHidden/>
    <w:unhideWhenUsed/>
    <w:rsid w:val="00A36CF3"/>
    <w:rPr>
      <w:sz w:val="16"/>
      <w:szCs w:val="16"/>
    </w:rPr>
  </w:style>
  <w:style w:type="character" w:customStyle="1" w:styleId="normaltextrun">
    <w:name w:val="normaltextrun"/>
    <w:basedOn w:val="DefaultParagraphFont"/>
    <w:rsid w:val="00807A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691836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stanford@shu.ac.uk" TargetMode="External"/><Relationship Id="rId18" Type="http://schemas.openxmlformats.org/officeDocument/2006/relationships/hyperlink" Target="https://www.hcpc-uk.org/globalassets/standards/standards-of-proficiency/reviewing/occupational-therapists-new-standards.pdf" TargetMode="Externa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yperlink" Target="mailto:ahpotplacements@shu.ac.uk" TargetMode="External"/><Relationship Id="rId17" Type="http://schemas.openxmlformats.org/officeDocument/2006/relationships/package" Target="embeddings/Microsoft_Visio_Drawing.vsdx"/><Relationship Id="rId25" Type="http://schemas.openxmlformats.org/officeDocument/2006/relationships/image" Target="media/image6.svg"/><Relationship Id="rId33" Type="http://schemas.openxmlformats.org/officeDocument/2006/relationships/image" Target="media/image14.sv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29" Type="http://schemas.openxmlformats.org/officeDocument/2006/relationships/image" Target="media/image10.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shu.ac.uk/health-social-placements/profession-information/occupational-therapy/practice-placement-educator-preparation-and-support" TargetMode="Externa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hcpc-uk.org/globalassets/standards/standards-of-proficiency/reviewing/occupational-therapists-new-standards.pdf" TargetMode="External"/><Relationship Id="rId31" Type="http://schemas.openxmlformats.org/officeDocument/2006/relationships/image" Target="media/image12.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shu.ac.uk/health-social-placements/placement-information/student-support/attendance-and-absence" TargetMode="External"/><Relationship Id="rId22" Type="http://schemas.openxmlformats.org/officeDocument/2006/relationships/image" Target="media/image4.emf"/><Relationship Id="rId27" Type="http://schemas.openxmlformats.org/officeDocument/2006/relationships/image" Target="media/image8.svg"/><Relationship Id="rId30" Type="http://schemas.openxmlformats.org/officeDocument/2006/relationships/image" Target="media/image11.png"/><Relationship Id="rId35" Type="http://schemas.openxmlformats.org/officeDocument/2006/relationships/image" Target="media/image16.sv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9" ma:contentTypeDescription="Create a new document." ma:contentTypeScope="" ma:versionID="e2938f1ca82de894ef71f33701263995">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60e6d2967645a96c5ff10bbe0017f6"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FF6E1FA-6D66-4794-B8A9-B63F0642DDE3}">
  <ds:schemaRefs>
    <ds:schemaRef ds:uri="http://schemas.microsoft.com/sharepoint/v3/contenttype/forms"/>
  </ds:schemaRefs>
</ds:datastoreItem>
</file>

<file path=customXml/itemProps2.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3.xml><?xml version="1.0" encoding="utf-8"?>
<ds:datastoreItem xmlns:ds="http://schemas.openxmlformats.org/officeDocument/2006/customXml" ds:itemID="{614B8FDE-8AC5-4C6C-B9E1-4687135CEFD9}">
  <ds:schemaRefs>
    <ds:schemaRef ds:uri="http://schemas.microsoft.com/office/2006/metadata/properties"/>
    <ds:schemaRef ds:uri="http://schemas.microsoft.com/office/infopath/2007/PartnerControls"/>
    <ds:schemaRef ds:uri="90d5e10e-b2b4-41d7-888d-5afd4e237b51"/>
  </ds:schemaRefs>
</ds:datastoreItem>
</file>

<file path=customXml/itemProps4.xml><?xml version="1.0" encoding="utf-8"?>
<ds:datastoreItem xmlns:ds="http://schemas.openxmlformats.org/officeDocument/2006/customXml" ds:itemID="{E7DA4252-88A8-4A38-BE38-E3748629F4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3778</Words>
  <Characters>21540</Characters>
  <Application>Microsoft Office Word</Application>
  <DocSecurity>0</DocSecurity>
  <Lines>179</Lines>
  <Paragraphs>50</Paragraphs>
  <ScaleCrop>false</ScaleCrop>
  <Company/>
  <LinksUpToDate>false</LinksUpToDate>
  <CharactersWithSpaces>25268</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Stanford, Abby</cp:lastModifiedBy>
  <cp:revision>2</cp:revision>
  <cp:lastPrinted>2023-08-14T09:29:00Z</cp:lastPrinted>
  <dcterms:created xsi:type="dcterms:W3CDTF">2025-03-06T20:19:00Z</dcterms:created>
  <dcterms:modified xsi:type="dcterms:W3CDTF">2025-03-06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ies>
</file>